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</w:p>
    <w:p w:rsidR="005E12C8" w:rsidRPr="005E12C8" w:rsidRDefault="005E12C8" w:rsidP="006C1466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5E12C8">
        <w:rPr>
          <w:sz w:val="28"/>
          <w:szCs w:val="28"/>
        </w:rPr>
        <w:t>2</w:t>
      </w:r>
    </w:p>
    <w:p w:rsidR="005E12C8" w:rsidRPr="005E12C8" w:rsidRDefault="005E12C8" w:rsidP="006C146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caps/>
          <w:lang w:val="uk-UA"/>
        </w:rPr>
        <w:t>«</w:t>
      </w:r>
      <w:r w:rsidRPr="00947C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то</w:t>
      </w:r>
      <w:r w:rsidR="0019136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ы функционального тестирования</w:t>
      </w:r>
      <w:r w:rsidR="0019136B" w:rsidRPr="0019136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19136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ерным ящиком</w:t>
      </w:r>
      <w:r>
        <w:rPr>
          <w:caps/>
          <w:lang w:val="uk-UA"/>
        </w:rPr>
        <w:t>»</w:t>
      </w:r>
    </w:p>
    <w:p w:rsidR="005E12C8" w:rsidRDefault="005E12C8" w:rsidP="006C1466">
      <w:pPr>
        <w:spacing w:line="360" w:lineRule="auto"/>
        <w:rPr>
          <w:lang w:val="uk-UA" w:eastAsia="ru-RU"/>
        </w:rPr>
      </w:pPr>
    </w:p>
    <w:p w:rsidR="005E12C8" w:rsidRDefault="005E12C8" w:rsidP="006C1466">
      <w:pPr>
        <w:spacing w:line="360" w:lineRule="auto"/>
        <w:rPr>
          <w:lang w:val="uk-UA" w:eastAsia="ru-RU"/>
        </w:rPr>
      </w:pPr>
    </w:p>
    <w:p w:rsidR="005E12C8" w:rsidRDefault="005E12C8" w:rsidP="006C1466">
      <w:pPr>
        <w:spacing w:line="360" w:lineRule="auto"/>
        <w:rPr>
          <w:lang w:val="uk-UA" w:eastAsia="ru-RU"/>
        </w:rPr>
      </w:pPr>
    </w:p>
    <w:p w:rsidR="005E12C8" w:rsidRPr="00CF2823" w:rsidRDefault="005E12C8" w:rsidP="006C1466">
      <w:pPr>
        <w:spacing w:line="360" w:lineRule="auto"/>
        <w:rPr>
          <w:lang w:val="uk-UA" w:eastAsia="ru-RU"/>
        </w:rPr>
      </w:pPr>
    </w:p>
    <w:p w:rsidR="005E12C8" w:rsidRDefault="005E12C8" w:rsidP="006C1466">
      <w:pPr>
        <w:pStyle w:val="11"/>
        <w:spacing w:line="360" w:lineRule="auto"/>
        <w:jc w:val="both"/>
        <w:rPr>
          <w:sz w:val="28"/>
          <w:szCs w:val="28"/>
        </w:rPr>
      </w:pPr>
    </w:p>
    <w:p w:rsidR="005E12C8" w:rsidRDefault="005E12C8" w:rsidP="006C1466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5E12C8" w:rsidRDefault="005E12C8" w:rsidP="006C1466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5E12C8" w:rsidRDefault="005E12C8" w:rsidP="006C1466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5E12C8" w:rsidRDefault="005E12C8" w:rsidP="006C1466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5E12C8" w:rsidRPr="005E12C8" w:rsidRDefault="005E12C8" w:rsidP="006C1466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Курило Е. В.</w:t>
      </w:r>
    </w:p>
    <w:p w:rsidR="005E12C8" w:rsidRDefault="005E12C8" w:rsidP="006C1466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both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both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both"/>
        <w:rPr>
          <w:sz w:val="28"/>
          <w:szCs w:val="28"/>
        </w:rPr>
      </w:pPr>
    </w:p>
    <w:p w:rsidR="005E12C8" w:rsidRDefault="005E12C8" w:rsidP="006C1466">
      <w:pPr>
        <w:pStyle w:val="11"/>
        <w:spacing w:line="360" w:lineRule="auto"/>
        <w:jc w:val="both"/>
        <w:rPr>
          <w:sz w:val="28"/>
          <w:szCs w:val="28"/>
        </w:rPr>
      </w:pPr>
    </w:p>
    <w:p w:rsidR="005E12C8" w:rsidRPr="00401A41" w:rsidRDefault="005E12C8" w:rsidP="00F739D3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</w:t>
      </w:r>
      <w:r w:rsidRPr="005E12C8">
        <w:rPr>
          <w:sz w:val="28"/>
          <w:szCs w:val="28"/>
        </w:rPr>
        <w:t>6</w:t>
      </w:r>
    </w:p>
    <w:p w:rsidR="005A2BC8" w:rsidRDefault="005A2BC8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Задача:</w:t>
      </w:r>
    </w:p>
    <w:p w:rsidR="00854846" w:rsidRPr="006C1466" w:rsidRDefault="009C6B08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 w:rsidRPr="00FA69E5">
        <w:rPr>
          <w:rFonts w:ascii="Times New Roman" w:hAnsi="Times New Roman"/>
          <w:sz w:val="28"/>
          <w:szCs w:val="28"/>
          <w:lang w:val="ru-RU"/>
        </w:rPr>
        <w:t>В трехмерном пространстве задано множество точек. Пересекутся ли две прямые, одна из которых проходит через две ближайшие к началу координат из заданного в пространстве множества точек, вторая - через две максимально удаленные.</w:t>
      </w:r>
    </w:p>
    <w:p w:rsidR="005C1135" w:rsidRPr="005C1135" w:rsidRDefault="005A2BC8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1. </w:t>
      </w:r>
      <w:r w:rsidR="005C1135" w:rsidRPr="005C1135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нализ предложенной задачи. Математическую модель и метод решения задачи.</w:t>
      </w:r>
    </w:p>
    <w:p w:rsidR="00674A65" w:rsidRDefault="00C4034C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) Задать множество точек</w:t>
      </w:r>
    </w:p>
    <w:p w:rsidR="000C5482" w:rsidRPr="00F823F4" w:rsidRDefault="00674A65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Мин</w:t>
      </w:r>
      <w:r w:rsidR="000977DA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 xml:space="preserve"> кол-во точек 4, макс</w:t>
      </w:r>
      <w:r w:rsidR="000977DA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 xml:space="preserve"> кол-во точек – любое</w:t>
      </w:r>
      <w:r w:rsidR="00F823F4" w:rsidRPr="00F823F4">
        <w:rPr>
          <w:rFonts w:ascii="Times New Roman" w:hAnsi="Times New Roman"/>
          <w:sz w:val="28"/>
          <w:szCs w:val="28"/>
          <w:lang w:val="ru-RU"/>
        </w:rPr>
        <w:t>.</w:t>
      </w:r>
    </w:p>
    <w:p w:rsidR="00C4034C" w:rsidRDefault="00C4034C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) Проверка ближайших и максимально удаленных точек</w:t>
      </w:r>
    </w:p>
    <w:p w:rsidR="000C5482" w:rsidRPr="009C3D8A" w:rsidRDefault="000C5482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i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оверка осуществляется сравниванием длин отрезков от точки начало координат </w:t>
      </w:r>
      <w:r w:rsidR="00AE5659">
        <w:rPr>
          <w:rFonts w:ascii="Times New Roman" w:hAnsi="Times New Roman"/>
          <w:sz w:val="28"/>
          <w:szCs w:val="28"/>
          <w:lang w:val="ru-RU"/>
        </w:rPr>
        <w:t>М</w:t>
      </w:r>
      <w:proofErr w:type="gramStart"/>
      <w:r w:rsidR="00AE5659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(0,0) до точки указанной в пространстве по </w:t>
      </w:r>
      <w:r w:rsidRPr="000C5482">
        <w:rPr>
          <w:rFonts w:ascii="Times New Roman" w:hAnsi="Times New Roman"/>
          <w:sz w:val="28"/>
          <w:szCs w:val="28"/>
          <w:lang w:val="ru-RU"/>
        </w:rPr>
        <w:t xml:space="preserve">формуле </w:t>
      </w:r>
      <m:oMath>
        <m:r>
          <w:rPr>
            <w:rFonts w:ascii="Cambria Math" w:hAnsi="Cambria Math"/>
            <w:sz w:val="28"/>
            <w:szCs w:val="28"/>
          </w:rPr>
          <m:t xml:space="preserve">AB= 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0C5482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C3D8A" w:rsidRPr="009C3D8A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9C3D8A">
        <w:rPr>
          <w:rFonts w:ascii="Times New Roman" w:hAnsi="Times New Roman"/>
          <w:sz w:val="28"/>
          <w:szCs w:val="28"/>
          <w:lang w:val="ru-RU"/>
        </w:rPr>
        <w:t xml:space="preserve">выбираем 2-е </w:t>
      </w:r>
      <w:r w:rsidR="009C3D8A">
        <w:rPr>
          <w:rFonts w:ascii="Times New Roman" w:hAnsi="Times New Roman"/>
          <w:sz w:val="28"/>
          <w:szCs w:val="28"/>
          <w:lang w:val="en-GB"/>
        </w:rPr>
        <w:t>max</w:t>
      </w:r>
      <w:r w:rsidR="009C3D8A" w:rsidRPr="009C3D8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C3D8A">
        <w:rPr>
          <w:rFonts w:ascii="Times New Roman" w:hAnsi="Times New Roman"/>
          <w:sz w:val="28"/>
          <w:szCs w:val="28"/>
          <w:lang w:val="ru-RU"/>
        </w:rPr>
        <w:t xml:space="preserve">и 2-е </w:t>
      </w:r>
      <w:r w:rsidR="009C3D8A">
        <w:rPr>
          <w:rFonts w:ascii="Times New Roman" w:hAnsi="Times New Roman"/>
          <w:sz w:val="28"/>
          <w:szCs w:val="28"/>
          <w:lang w:val="en-GB"/>
        </w:rPr>
        <w:t>min</w:t>
      </w:r>
      <w:r w:rsidR="009C3D8A">
        <w:rPr>
          <w:rFonts w:ascii="Times New Roman" w:hAnsi="Times New Roman"/>
          <w:sz w:val="28"/>
          <w:szCs w:val="28"/>
          <w:lang w:val="ru-RU"/>
        </w:rPr>
        <w:t xml:space="preserve"> удаленные точки</w:t>
      </w:r>
    </w:p>
    <w:p w:rsidR="009C3D8A" w:rsidRDefault="00C4034C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3) Построение </w:t>
      </w:r>
      <w:r w:rsidR="009C3D8A">
        <w:rPr>
          <w:rFonts w:ascii="Times New Roman" w:hAnsi="Times New Roman"/>
          <w:sz w:val="28"/>
          <w:szCs w:val="28"/>
          <w:lang w:val="ru-RU"/>
        </w:rPr>
        <w:t>векторов</w:t>
      </w:r>
      <w:r>
        <w:rPr>
          <w:rFonts w:ascii="Times New Roman" w:hAnsi="Times New Roman"/>
          <w:sz w:val="28"/>
          <w:szCs w:val="28"/>
          <w:lang w:val="ru-RU"/>
        </w:rPr>
        <w:t xml:space="preserve"> из пар ближайших и  пар максимально удаленных точек</w:t>
      </w:r>
    </w:p>
    <w:p w:rsidR="009C3D8A" w:rsidRPr="009C3D8A" w:rsidRDefault="009C3D8A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ектора строим по формуле </w:t>
      </w:r>
      <m:oMath>
        <m:r>
          <w:rPr>
            <w:rFonts w:ascii="Cambria Math" w:hAnsi="Cambria Math"/>
            <w:sz w:val="28"/>
            <w:szCs w:val="28"/>
          </w:rPr>
          <m:t xml:space="preserve">AB= 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xb-xa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yb-ya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zb- za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</w:p>
    <w:p w:rsidR="00C4034C" w:rsidRDefault="00C4034C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4) Проверка на пересечение</w:t>
      </w:r>
      <w:r w:rsidR="00C70156">
        <w:rPr>
          <w:rFonts w:ascii="Times New Roman" w:hAnsi="Times New Roman"/>
          <w:sz w:val="28"/>
          <w:szCs w:val="28"/>
          <w:lang w:val="ru-RU"/>
        </w:rPr>
        <w:t xml:space="preserve"> прямых из пар ближайших и  пар максимально удаленных точек</w:t>
      </w:r>
    </w:p>
    <w:p w:rsidR="00400484" w:rsidRPr="00401A41" w:rsidRDefault="003F5939" w:rsidP="0040048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ямые</w:t>
      </w:r>
      <w:r w:rsidR="00F71278" w:rsidRPr="00F7127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71278">
        <w:rPr>
          <w:rFonts w:ascii="Times New Roman" w:hAnsi="Times New Roman"/>
          <w:sz w:val="28"/>
          <w:szCs w:val="28"/>
          <w:lang w:val="ru-RU"/>
        </w:rPr>
        <w:t>(</w:t>
      </w:r>
      <w:r w:rsidR="00F71278">
        <w:rPr>
          <w:rFonts w:ascii="Times New Roman" w:hAnsi="Times New Roman"/>
          <w:sz w:val="28"/>
          <w:szCs w:val="28"/>
          <w:lang w:val="en-US"/>
        </w:rPr>
        <w:t>d</w:t>
      </w:r>
      <w:r w:rsidR="00F71278" w:rsidRPr="00F71278">
        <w:rPr>
          <w:rFonts w:ascii="Times New Roman" w:hAnsi="Times New Roman"/>
          <w:sz w:val="28"/>
          <w:szCs w:val="28"/>
          <w:lang w:val="ru-RU"/>
        </w:rPr>
        <w:softHyphen/>
      </w:r>
      <w:r w:rsidR="00F71278" w:rsidRPr="00F71278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F71278" w:rsidRPr="00F71278">
        <w:rPr>
          <w:rFonts w:ascii="Times New Roman" w:hAnsi="Times New Roman"/>
          <w:sz w:val="28"/>
          <w:szCs w:val="28"/>
          <w:lang w:val="ru-RU"/>
        </w:rPr>
        <w:t>,</w:t>
      </w:r>
      <w:r w:rsidR="00F71278">
        <w:rPr>
          <w:rFonts w:ascii="Times New Roman" w:hAnsi="Times New Roman"/>
          <w:sz w:val="28"/>
          <w:szCs w:val="28"/>
          <w:lang w:val="en-US"/>
        </w:rPr>
        <w:t>d</w:t>
      </w:r>
      <w:r w:rsidR="00F71278" w:rsidRPr="00F71278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="00F71278"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  <w:lang w:val="ru-RU"/>
        </w:rPr>
        <w:t xml:space="preserve"> пересекаются в том случае если они лежат в одной плоскости и при</w:t>
      </w:r>
      <w:r w:rsidR="003040A7">
        <w:rPr>
          <w:rFonts w:ascii="Times New Roman" w:hAnsi="Times New Roman"/>
          <w:sz w:val="28"/>
          <w:szCs w:val="28"/>
          <w:lang w:val="ru-RU"/>
        </w:rPr>
        <w:t xml:space="preserve"> этом их векторы неколлинеарные. Для того чтобы определить находятся ли прямые в одной плоскости, нужно</w:t>
      </w:r>
      <w:r w:rsidR="00400484">
        <w:rPr>
          <w:rFonts w:ascii="Times New Roman" w:hAnsi="Times New Roman"/>
          <w:sz w:val="28"/>
          <w:szCs w:val="28"/>
          <w:lang w:val="ru-RU"/>
        </w:rPr>
        <w:t xml:space="preserve"> взять координаты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00484">
        <w:rPr>
          <w:rFonts w:ascii="Times New Roman" w:hAnsi="Times New Roman"/>
          <w:sz w:val="28"/>
          <w:szCs w:val="28"/>
          <w:lang w:val="ru-RU"/>
        </w:rPr>
        <w:t>точек (</w:t>
      </w:r>
      <w:r w:rsidR="00400484">
        <w:rPr>
          <w:rFonts w:ascii="Times New Roman" w:hAnsi="Times New Roman"/>
          <w:sz w:val="28"/>
          <w:szCs w:val="28"/>
          <w:lang w:val="en-US"/>
        </w:rPr>
        <w:t>x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400484">
        <w:rPr>
          <w:rFonts w:ascii="Times New Roman" w:hAnsi="Times New Roman"/>
          <w:sz w:val="28"/>
          <w:szCs w:val="28"/>
          <w:lang w:val="en-US"/>
        </w:rPr>
        <w:t>y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400484">
        <w:rPr>
          <w:rFonts w:ascii="Times New Roman" w:hAnsi="Times New Roman"/>
          <w:sz w:val="28"/>
          <w:szCs w:val="28"/>
          <w:lang w:val="en-US"/>
        </w:rPr>
        <w:t>z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>), (</w:t>
      </w:r>
      <w:r w:rsidR="00400484">
        <w:rPr>
          <w:rFonts w:ascii="Times New Roman" w:hAnsi="Times New Roman"/>
          <w:sz w:val="28"/>
          <w:szCs w:val="28"/>
          <w:lang w:val="en-US"/>
        </w:rPr>
        <w:t>x</w:t>
      </w:r>
      <w:r w:rsidR="00400484" w:rsidRPr="00400484">
        <w:rPr>
          <w:rFonts w:ascii="Times New Roman" w:hAnsi="Times New Roman"/>
          <w:sz w:val="28"/>
          <w:szCs w:val="28"/>
          <w:vertAlign w:val="subscript"/>
          <w:lang w:val="ru-RU"/>
        </w:rPr>
        <w:t xml:space="preserve">1, </w:t>
      </w:r>
      <w:r w:rsidR="00400484">
        <w:rPr>
          <w:rFonts w:ascii="Times New Roman" w:hAnsi="Times New Roman"/>
          <w:sz w:val="28"/>
          <w:szCs w:val="28"/>
          <w:lang w:val="en-US"/>
        </w:rPr>
        <w:t>y</w:t>
      </w:r>
      <w:r w:rsidR="00400484" w:rsidRPr="00400484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400484">
        <w:rPr>
          <w:rFonts w:ascii="Times New Roman" w:hAnsi="Times New Roman"/>
          <w:sz w:val="28"/>
          <w:szCs w:val="28"/>
          <w:lang w:val="en-US"/>
        </w:rPr>
        <w:t>z</w:t>
      </w:r>
      <w:r w:rsidR="00400484" w:rsidRPr="00400484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>)</w:t>
      </w:r>
      <w:r w:rsidR="00400484">
        <w:rPr>
          <w:rFonts w:ascii="Times New Roman" w:hAnsi="Times New Roman"/>
          <w:sz w:val="28"/>
          <w:szCs w:val="28"/>
          <w:lang w:val="ru-RU"/>
        </w:rPr>
        <w:t>,  прямых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00484">
        <w:rPr>
          <w:rFonts w:ascii="Times New Roman" w:hAnsi="Times New Roman"/>
          <w:sz w:val="28"/>
          <w:szCs w:val="28"/>
          <w:lang w:val="ru-RU"/>
        </w:rPr>
        <w:t>(</w:t>
      </w:r>
      <w:r w:rsidR="00400484" w:rsidRPr="00E24B1A">
        <w:rPr>
          <w:rFonts w:ascii="Times New Roman" w:hAnsi="Times New Roman"/>
          <w:sz w:val="28"/>
          <w:szCs w:val="28"/>
          <w:lang w:val="en-US"/>
        </w:rPr>
        <w:t>M</w:t>
      </w:r>
      <w:r w:rsidR="00400484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400484" w:rsidRPr="00E24B1A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400484">
        <w:rPr>
          <w:rFonts w:ascii="Times New Roman" w:hAnsi="Times New Roman"/>
          <w:sz w:val="28"/>
          <w:szCs w:val="28"/>
          <w:lang w:val="en-US"/>
        </w:rPr>
        <w:t>M</w:t>
      </w:r>
      <w:r w:rsidR="00400484" w:rsidRPr="00E24B1A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="00400484" w:rsidRPr="00E24B1A">
        <w:rPr>
          <w:rFonts w:ascii="Times New Roman" w:hAnsi="Times New Roman"/>
          <w:sz w:val="28"/>
          <w:szCs w:val="28"/>
          <w:lang w:val="ru-RU"/>
        </w:rPr>
        <w:t xml:space="preserve">) </w:t>
      </w:r>
      <w:r w:rsidR="00400484">
        <w:rPr>
          <w:rFonts w:ascii="Times New Roman" w:hAnsi="Times New Roman"/>
          <w:sz w:val="28"/>
          <w:szCs w:val="28"/>
          <w:lang w:val="ru-RU"/>
        </w:rPr>
        <w:t xml:space="preserve"> и найти вектор </w:t>
      </w:r>
      <w:r w:rsidR="00400484" w:rsidRPr="00E24B1A">
        <w:rPr>
          <w:rFonts w:ascii="Times New Roman" w:hAnsi="Times New Roman"/>
          <w:sz w:val="28"/>
          <w:szCs w:val="28"/>
          <w:lang w:val="ru-RU"/>
        </w:rPr>
        <w:t>(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  <w:lang w:val="ru-RU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M2</m:t>
            </m:r>
          </m:e>
        </m:acc>
      </m:oMath>
      <w:r w:rsidR="00400484" w:rsidRPr="00E24B1A">
        <w:rPr>
          <w:rFonts w:ascii="Times New Roman" w:hAnsi="Times New Roman"/>
          <w:sz w:val="28"/>
          <w:szCs w:val="28"/>
          <w:lang w:val="ru-RU"/>
        </w:rPr>
        <w:t>)</w:t>
      </w:r>
      <w:r w:rsidR="0040048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3040A7">
        <w:rPr>
          <w:rFonts w:ascii="Times New Roman" w:hAnsi="Times New Roman"/>
          <w:sz w:val="28"/>
          <w:szCs w:val="28"/>
          <w:lang w:val="ru-RU"/>
        </w:rPr>
        <w:t>и вектор</w:t>
      </w:r>
      <w:r w:rsidR="00C223F6">
        <w:rPr>
          <w:rFonts w:ascii="Times New Roman" w:hAnsi="Times New Roman"/>
          <w:sz w:val="28"/>
          <w:szCs w:val="28"/>
          <w:lang w:val="ru-RU"/>
        </w:rPr>
        <w:t>а (</w:t>
      </w:r>
      <w:r w:rsidR="00C223F6">
        <w:rPr>
          <w:rFonts w:ascii="Times New Roman" w:hAnsi="Times New Roman"/>
          <w:sz w:val="28"/>
          <w:szCs w:val="28"/>
          <w:lang w:val="en-US"/>
        </w:rPr>
        <w:t>p</w:t>
      </w:r>
      <w:r w:rsidR="00C223F6" w:rsidRPr="00C223F6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C223F6" w:rsidRPr="00C223F6">
        <w:rPr>
          <w:rFonts w:ascii="Times New Roman" w:hAnsi="Times New Roman"/>
          <w:sz w:val="28"/>
          <w:szCs w:val="28"/>
          <w:lang w:val="ru-RU"/>
        </w:rPr>
        <w:t>,</w:t>
      </w:r>
      <w:r w:rsidR="00C223F6">
        <w:rPr>
          <w:rFonts w:ascii="Times New Roman" w:hAnsi="Times New Roman"/>
          <w:sz w:val="28"/>
          <w:szCs w:val="28"/>
          <w:lang w:val="en-US"/>
        </w:rPr>
        <w:t>p</w:t>
      </w:r>
      <w:r w:rsidR="00C223F6" w:rsidRPr="00C223F6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="00C223F6" w:rsidRPr="00C223F6">
        <w:rPr>
          <w:rFonts w:ascii="Times New Roman" w:hAnsi="Times New Roman"/>
          <w:sz w:val="28"/>
          <w:szCs w:val="28"/>
          <w:lang w:val="ru-RU"/>
        </w:rPr>
        <w:t>)</w:t>
      </w:r>
      <w:r w:rsidR="00C223F6">
        <w:rPr>
          <w:rFonts w:ascii="Times New Roman" w:hAnsi="Times New Roman"/>
          <w:sz w:val="28"/>
          <w:szCs w:val="28"/>
          <w:lang w:val="ru-RU"/>
        </w:rPr>
        <w:t xml:space="preserve"> показывающие направление прямых</w:t>
      </w:r>
      <w:r w:rsidR="003040A7">
        <w:rPr>
          <w:rFonts w:ascii="Times New Roman" w:hAnsi="Times New Roman"/>
          <w:sz w:val="28"/>
          <w:szCs w:val="28"/>
          <w:lang w:val="ru-RU"/>
        </w:rPr>
        <w:t>.</w:t>
      </w:r>
      <w:r w:rsidR="00C223F6" w:rsidRPr="00C223F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00484">
        <w:rPr>
          <w:rFonts w:ascii="Times New Roman" w:hAnsi="Times New Roman"/>
          <w:sz w:val="28"/>
          <w:szCs w:val="28"/>
          <w:lang w:val="ru-RU"/>
        </w:rPr>
        <w:t>В</w:t>
      </w:r>
      <w:r w:rsidR="00C223F6">
        <w:rPr>
          <w:rFonts w:ascii="Times New Roman" w:hAnsi="Times New Roman"/>
          <w:sz w:val="28"/>
          <w:szCs w:val="28"/>
          <w:lang w:val="ru-RU"/>
        </w:rPr>
        <w:t xml:space="preserve"> сумме</w:t>
      </w:r>
      <w:r w:rsidR="00400484">
        <w:rPr>
          <w:rFonts w:ascii="Times New Roman" w:hAnsi="Times New Roman"/>
          <w:sz w:val="28"/>
          <w:szCs w:val="28"/>
          <w:lang w:val="ru-RU"/>
        </w:rPr>
        <w:t xml:space="preserve"> вектора прямых должны</w:t>
      </w:r>
      <w:r w:rsidR="00C223F6">
        <w:rPr>
          <w:rFonts w:ascii="Times New Roman" w:hAnsi="Times New Roman"/>
          <w:sz w:val="28"/>
          <w:szCs w:val="28"/>
          <w:lang w:val="ru-RU"/>
        </w:rPr>
        <w:t xml:space="preserve"> дать ноль, что будет означать их нахождение в одной плоскости</w:t>
      </w:r>
      <w:r w:rsidR="00C223F6">
        <w:rPr>
          <w:rFonts w:ascii="Arial" w:hAnsi="Arial" w:cs="Arial"/>
          <w:color w:val="000000"/>
        </w:rPr>
        <w:t>:</w:t>
      </w:r>
      <w:r w:rsidR="00C223F6">
        <w:rPr>
          <w:rStyle w:val="apple-converted-space"/>
          <w:rFonts w:ascii="Arial" w:hAnsi="Arial" w:cs="Arial"/>
          <w:color w:val="000000"/>
        </w:rPr>
        <w:t> </w:t>
      </w:r>
      <w:r w:rsidR="00C223F6">
        <w:rPr>
          <w:rStyle w:val="apple-converted-space"/>
          <w:rFonts w:ascii="Arial" w:hAnsi="Arial" w:cs="Arial"/>
          <w:color w:val="000000"/>
          <w:lang w:val="ru-RU"/>
        </w:rPr>
        <w:t xml:space="preserve"> </w:t>
      </w:r>
      <w:r w:rsidR="00C223F6">
        <w:rPr>
          <w:rFonts w:ascii="Times New Roman" w:hAnsi="Times New Roman"/>
          <w:sz w:val="28"/>
          <w:szCs w:val="28"/>
          <w:lang w:val="ru-RU"/>
        </w:rPr>
        <w:t>(</w:t>
      </w:r>
      <w:r w:rsidR="00C223F6">
        <w:rPr>
          <w:rFonts w:ascii="Times New Roman" w:hAnsi="Times New Roman"/>
          <w:sz w:val="28"/>
          <w:szCs w:val="28"/>
          <w:lang w:val="en-US"/>
        </w:rPr>
        <w:t>p</w:t>
      </w:r>
      <w:r w:rsidR="00C223F6" w:rsidRPr="00C223F6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C223F6">
        <w:rPr>
          <w:rFonts w:ascii="Times New Roman" w:hAnsi="Times New Roman"/>
          <w:sz w:val="28"/>
          <w:szCs w:val="28"/>
          <w:lang w:val="ru-RU"/>
        </w:rPr>
        <w:t>*</w:t>
      </w:r>
      <w:r w:rsidR="00C223F6">
        <w:rPr>
          <w:rFonts w:ascii="Times New Roman" w:hAnsi="Times New Roman"/>
          <w:sz w:val="28"/>
          <w:szCs w:val="28"/>
          <w:lang w:val="en-US"/>
        </w:rPr>
        <w:t>p</w:t>
      </w:r>
      <w:r w:rsidR="00C223F6" w:rsidRPr="00C223F6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="00C223F6">
        <w:rPr>
          <w:rFonts w:ascii="Times New Roman" w:hAnsi="Times New Roman"/>
          <w:sz w:val="28"/>
          <w:szCs w:val="28"/>
          <w:lang w:val="ru-RU"/>
        </w:rPr>
        <w:t>*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vertAlign w:val="subscript"/>
                <w:lang w:val="ru-RU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ru-RU"/>
              </w:rPr>
              <m:t>M2</m:t>
            </m:r>
          </m:e>
        </m:acc>
      </m:oMath>
      <w:r w:rsidR="00C223F6" w:rsidRPr="00E24B1A">
        <w:rPr>
          <w:rFonts w:ascii="Times New Roman" w:hAnsi="Times New Roman"/>
          <w:sz w:val="28"/>
          <w:szCs w:val="28"/>
          <w:lang w:val="ru-RU"/>
        </w:rPr>
        <w:t>)</w:t>
      </w:r>
      <w:r w:rsidR="00C223F6">
        <w:rPr>
          <w:rFonts w:ascii="Times New Roman" w:hAnsi="Times New Roman"/>
          <w:sz w:val="28"/>
          <w:szCs w:val="28"/>
          <w:lang w:val="ru-RU"/>
        </w:rPr>
        <w:t xml:space="preserve"> = 0.</w:t>
      </w:r>
      <w:r w:rsidR="00F71278">
        <w:rPr>
          <w:rFonts w:ascii="Times New Roman" w:hAnsi="Times New Roman"/>
          <w:sz w:val="28"/>
          <w:szCs w:val="28"/>
          <w:lang w:val="ru-RU"/>
        </w:rPr>
        <w:t xml:space="preserve"> Теперь проверим вектора прямых (</w:t>
      </w:r>
      <w:r w:rsidR="00F71278">
        <w:rPr>
          <w:rFonts w:ascii="Times New Roman" w:hAnsi="Times New Roman"/>
          <w:sz w:val="28"/>
          <w:szCs w:val="28"/>
          <w:lang w:val="en-US"/>
        </w:rPr>
        <w:t>p</w:t>
      </w:r>
      <w:r w:rsidR="00F71278" w:rsidRPr="00C223F6">
        <w:rPr>
          <w:rFonts w:ascii="Times New Roman" w:hAnsi="Times New Roman"/>
          <w:sz w:val="28"/>
          <w:szCs w:val="28"/>
          <w:vertAlign w:val="subscript"/>
          <w:lang w:val="ru-RU"/>
        </w:rPr>
        <w:t>1</w:t>
      </w:r>
      <w:r w:rsidR="00F71278" w:rsidRPr="00C223F6">
        <w:rPr>
          <w:rFonts w:ascii="Times New Roman" w:hAnsi="Times New Roman"/>
          <w:sz w:val="28"/>
          <w:szCs w:val="28"/>
          <w:lang w:val="ru-RU"/>
        </w:rPr>
        <w:t>,</w:t>
      </w:r>
      <w:r w:rsidR="00F71278">
        <w:rPr>
          <w:rFonts w:ascii="Times New Roman" w:hAnsi="Times New Roman"/>
          <w:sz w:val="28"/>
          <w:szCs w:val="28"/>
          <w:lang w:val="en-US"/>
        </w:rPr>
        <w:t>p</w:t>
      </w:r>
      <w:r w:rsidR="00F71278" w:rsidRPr="00C223F6">
        <w:rPr>
          <w:rFonts w:ascii="Times New Roman" w:hAnsi="Times New Roman"/>
          <w:sz w:val="28"/>
          <w:szCs w:val="28"/>
          <w:vertAlign w:val="subscript"/>
          <w:lang w:val="ru-RU"/>
        </w:rPr>
        <w:t>2</w:t>
      </w:r>
      <w:r w:rsidR="00F71278" w:rsidRPr="00C223F6">
        <w:rPr>
          <w:rFonts w:ascii="Times New Roman" w:hAnsi="Times New Roman"/>
          <w:sz w:val="28"/>
          <w:szCs w:val="28"/>
          <w:lang w:val="ru-RU"/>
        </w:rPr>
        <w:t>)</w:t>
      </w:r>
      <w:r w:rsidR="00F71278" w:rsidRPr="00B011E5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011E5">
        <w:rPr>
          <w:rFonts w:ascii="Times New Roman" w:hAnsi="Times New Roman"/>
          <w:sz w:val="28"/>
          <w:szCs w:val="28"/>
          <w:lang w:val="ru-RU"/>
        </w:rPr>
        <w:t xml:space="preserve">на </w:t>
      </w:r>
      <w:proofErr w:type="spellStart"/>
      <w:r w:rsidR="00B011E5">
        <w:rPr>
          <w:rFonts w:ascii="Times New Roman" w:hAnsi="Times New Roman"/>
          <w:sz w:val="28"/>
          <w:szCs w:val="28"/>
          <w:lang w:val="ru-RU"/>
        </w:rPr>
        <w:t>коллинеарность</w:t>
      </w:r>
      <w:proofErr w:type="spellEnd"/>
      <w:r w:rsidR="00B011E5">
        <w:rPr>
          <w:rFonts w:ascii="Times New Roman" w:hAnsi="Times New Roman"/>
          <w:sz w:val="28"/>
          <w:szCs w:val="28"/>
          <w:lang w:val="ru-RU"/>
        </w:rPr>
        <w:t>, нам нужно неколлинеарные,</w:t>
      </w:r>
      <w:r w:rsidR="0040048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B011E5">
        <w:rPr>
          <w:rFonts w:ascii="Times New Roman" w:hAnsi="Times New Roman"/>
          <w:sz w:val="28"/>
          <w:szCs w:val="28"/>
          <w:lang w:val="ru-RU"/>
        </w:rPr>
        <w:t xml:space="preserve"> для этого </w:t>
      </w:r>
      <w:proofErr w:type="gramStart"/>
      <w:r w:rsidR="00B011E5">
        <w:rPr>
          <w:rFonts w:ascii="Times New Roman" w:hAnsi="Times New Roman"/>
          <w:sz w:val="28"/>
          <w:szCs w:val="28"/>
          <w:lang w:val="ru-RU"/>
        </w:rPr>
        <w:t>необходимо</w:t>
      </w:r>
      <w:proofErr w:type="gramEnd"/>
      <w:r w:rsidR="00B011E5">
        <w:rPr>
          <w:rFonts w:ascii="Times New Roman" w:hAnsi="Times New Roman"/>
          <w:sz w:val="28"/>
          <w:szCs w:val="28"/>
          <w:lang w:val="ru-RU"/>
        </w:rPr>
        <w:t xml:space="preserve"> чтобы их соответствующие координаты были </w:t>
      </w:r>
      <w:proofErr w:type="spellStart"/>
      <w:r w:rsidR="00B011E5">
        <w:rPr>
          <w:rFonts w:ascii="Times New Roman" w:hAnsi="Times New Roman"/>
          <w:sz w:val="28"/>
          <w:szCs w:val="28"/>
          <w:lang w:val="ru-RU"/>
        </w:rPr>
        <w:t>непропроциональные</w:t>
      </w:r>
      <w:proofErr w:type="spellEnd"/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AE5659" w:rsidRPr="00401A41" w:rsidRDefault="00D25BBF" w:rsidP="006C1466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den>
        </m:f>
      </m:oMath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 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den>
        </m:f>
      </m:oMath>
      <w:r w:rsidR="00400484" w:rsidRPr="00400484">
        <w:rPr>
          <w:rFonts w:ascii="Times New Roman" w:hAnsi="Times New Roman"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1</m:t>
            </m:r>
          </m:den>
        </m:f>
      </m:oMath>
    </w:p>
    <w:p w:rsidR="00AE5659" w:rsidRPr="005C1135" w:rsidRDefault="00AE5659" w:rsidP="006C1466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 w:rsidRPr="005C1135">
        <w:rPr>
          <w:rFonts w:ascii="Times New Roman" w:hAnsi="Times New Roman"/>
          <w:sz w:val="28"/>
          <w:szCs w:val="28"/>
          <w:lang w:val="ru-RU"/>
        </w:rPr>
        <w:lastRenderedPageBreak/>
        <w:t>Алгоритм</w:t>
      </w:r>
      <w:r>
        <w:rPr>
          <w:rFonts w:ascii="Times New Roman" w:hAnsi="Times New Roman"/>
          <w:sz w:val="28"/>
          <w:szCs w:val="28"/>
          <w:lang w:val="ru-RU"/>
        </w:rPr>
        <w:t xml:space="preserve"> решения задачи</w:t>
      </w:r>
    </w:p>
    <w:p w:rsidR="00AE5659" w:rsidRDefault="00AE5659" w:rsidP="006C1466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5C1135" w:rsidRPr="005C1135" w:rsidRDefault="005C1135" w:rsidP="006C1466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object w:dxaOrig="9980" w:dyaOrig="29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8pt;height:601.1pt" o:ole="">
            <v:imagedata r:id="rId8" o:title=""/>
          </v:shape>
          <o:OLEObject Type="Embed" ProgID="Visio.Drawing.11" ShapeID="_x0000_i1025" DrawAspect="Content" ObjectID="_1543733504" r:id="rId9"/>
        </w:object>
      </w:r>
    </w:p>
    <w:p w:rsidR="005C7B97" w:rsidRDefault="005C7B97" w:rsidP="006C1466">
      <w:pPr>
        <w:pStyle w:val="a3"/>
        <w:spacing w:line="360" w:lineRule="auto"/>
        <w:ind w:firstLine="426"/>
        <w:jc w:val="center"/>
        <w:rPr>
          <w:lang w:val="en-US"/>
        </w:rPr>
      </w:pPr>
      <w:r>
        <w:object w:dxaOrig="9980" w:dyaOrig="25836">
          <v:shape id="_x0000_i1026" type="#_x0000_t75" style="width:280.45pt;height:727.55pt" o:ole="">
            <v:imagedata r:id="rId10" o:title=""/>
          </v:shape>
          <o:OLEObject Type="Embed" ProgID="Visio.Drawing.11" ShapeID="_x0000_i1026" DrawAspect="Content" ObjectID="_1543733505" r:id="rId11"/>
        </w:object>
      </w:r>
    </w:p>
    <w:p w:rsidR="00D73535" w:rsidRPr="00D73535" w:rsidRDefault="005C7B97" w:rsidP="006C1466">
      <w:pPr>
        <w:pStyle w:val="a3"/>
        <w:spacing w:line="360" w:lineRule="auto"/>
        <w:ind w:firstLine="426"/>
        <w:jc w:val="center"/>
        <w:rPr>
          <w:lang w:val="ru-RU"/>
        </w:rPr>
      </w:pPr>
      <w:r>
        <w:object w:dxaOrig="9668" w:dyaOrig="18481">
          <v:shape id="_x0000_i1027" type="#_x0000_t75" style="width:380.1pt;height:728.35pt" o:ole="">
            <v:imagedata r:id="rId12" o:title=""/>
          </v:shape>
          <o:OLEObject Type="Embed" ProgID="Visio.Drawing.11" ShapeID="_x0000_i1027" DrawAspect="Content" ObjectID="_1543733506" r:id="rId13"/>
        </w:object>
      </w:r>
    </w:p>
    <w:p w:rsidR="009E5C6B" w:rsidRDefault="005C1135" w:rsidP="006C1466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Спецификации программных функций</w:t>
      </w:r>
    </w:p>
    <w:p w:rsidR="00466D65" w:rsidRDefault="00A22FD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цедуры</w:t>
      </w:r>
      <w:r w:rsidR="00466D65">
        <w:rPr>
          <w:rFonts w:ascii="Times New Roman" w:hAnsi="Times New Roman"/>
          <w:sz w:val="28"/>
          <w:szCs w:val="28"/>
          <w:lang w:val="ru-RU"/>
        </w:rPr>
        <w:t>:</w:t>
      </w:r>
    </w:p>
    <w:p w:rsidR="00466D65" w:rsidRDefault="00466D6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) Ввод координат точек</w:t>
      </w:r>
    </w:p>
    <w:p w:rsidR="00466D65" w:rsidRDefault="00466D6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) Удаление точек</w:t>
      </w:r>
    </w:p>
    <w:p w:rsidR="00466D65" w:rsidRDefault="00466D6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3) Вычисление длин векторов прямых</w:t>
      </w:r>
    </w:p>
    <w:p w:rsidR="00466D65" w:rsidRDefault="00466D6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4) Условие пересечения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прямых</w:t>
      </w:r>
      <w:proofErr w:type="gramEnd"/>
    </w:p>
    <w:p w:rsidR="00555DB5" w:rsidRPr="006C1466" w:rsidRDefault="00555DB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ru-RU"/>
        </w:rPr>
        <w:t>5) Изображение прямых</w:t>
      </w:r>
    </w:p>
    <w:p w:rsidR="00466D65" w:rsidRPr="006F088A" w:rsidRDefault="00466D6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1) Вводим координаты точек 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="006F088A">
        <w:rPr>
          <w:rFonts w:ascii="Times New Roman" w:hAnsi="Times New Roman"/>
          <w:sz w:val="28"/>
          <w:szCs w:val="28"/>
          <w:lang w:val="ru-RU"/>
        </w:rPr>
        <w:t xml:space="preserve"> пока переменная </w:t>
      </w:r>
      <w:r w:rsidR="006F088A">
        <w:rPr>
          <w:rFonts w:ascii="Times New Roman" w:hAnsi="Times New Roman"/>
          <w:sz w:val="28"/>
          <w:szCs w:val="28"/>
          <w:lang w:val="en-US"/>
        </w:rPr>
        <w:t>k</w:t>
      </w:r>
      <w:proofErr w:type="gramStart"/>
      <w:r w:rsidR="006F088A" w:rsidRPr="006F088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F088A">
        <w:rPr>
          <w:rFonts w:ascii="Times New Roman" w:hAnsi="Times New Roman"/>
          <w:sz w:val="28"/>
          <w:szCs w:val="28"/>
          <w:lang w:val="ru-RU"/>
        </w:rPr>
        <w:t>!</w:t>
      </w:r>
      <w:proofErr w:type="gramEnd"/>
      <w:r w:rsidR="006F088A">
        <w:rPr>
          <w:rFonts w:ascii="Times New Roman" w:hAnsi="Times New Roman"/>
          <w:sz w:val="28"/>
          <w:szCs w:val="28"/>
          <w:lang w:val="ru-RU"/>
        </w:rPr>
        <w:t>= -1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F088A">
        <w:rPr>
          <w:rFonts w:ascii="Times New Roman" w:hAnsi="Times New Roman"/>
          <w:sz w:val="28"/>
          <w:szCs w:val="28"/>
          <w:lang w:val="ru-RU"/>
        </w:rPr>
        <w:t>после каждой координаты (</w:t>
      </w:r>
      <w:r w:rsidR="006F088A">
        <w:rPr>
          <w:rFonts w:ascii="Times New Roman" w:hAnsi="Times New Roman"/>
          <w:sz w:val="28"/>
          <w:szCs w:val="28"/>
          <w:lang w:val="en-US"/>
        </w:rPr>
        <w:t>x</w:t>
      </w:r>
      <w:r w:rsidR="006F088A"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6F088A">
        <w:rPr>
          <w:rFonts w:ascii="Times New Roman" w:hAnsi="Times New Roman"/>
          <w:sz w:val="28"/>
          <w:szCs w:val="28"/>
          <w:lang w:val="en-US"/>
        </w:rPr>
        <w:t>y</w:t>
      </w:r>
      <w:r w:rsidR="006F088A"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6F088A">
        <w:rPr>
          <w:rFonts w:ascii="Times New Roman" w:hAnsi="Times New Roman"/>
          <w:sz w:val="28"/>
          <w:szCs w:val="28"/>
          <w:lang w:val="en-US"/>
        </w:rPr>
        <w:t>z</w:t>
      </w:r>
      <w:r w:rsidR="006F088A">
        <w:rPr>
          <w:rFonts w:ascii="Times New Roman" w:hAnsi="Times New Roman"/>
          <w:sz w:val="28"/>
          <w:szCs w:val="28"/>
          <w:lang w:val="ru-RU"/>
        </w:rPr>
        <w:t>) нажимаем клавишу</w:t>
      </w:r>
      <w:r w:rsidR="006F088A" w:rsidRPr="006F088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F088A">
        <w:rPr>
          <w:rFonts w:ascii="Times New Roman" w:hAnsi="Times New Roman"/>
          <w:sz w:val="28"/>
          <w:szCs w:val="28"/>
          <w:lang w:val="en-US"/>
        </w:rPr>
        <w:t>enter</w:t>
      </w:r>
      <w:r w:rsidR="00F823F4" w:rsidRPr="00F823F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AF3D1D">
        <w:rPr>
          <w:rFonts w:ascii="Times New Roman" w:hAnsi="Times New Roman"/>
          <w:sz w:val="28"/>
          <w:szCs w:val="28"/>
          <w:lang w:val="ru-RU"/>
        </w:rPr>
        <w:t>диапазон зн</w:t>
      </w:r>
      <w:r w:rsidR="00E02E34">
        <w:rPr>
          <w:rFonts w:ascii="Times New Roman" w:hAnsi="Times New Roman"/>
          <w:sz w:val="28"/>
          <w:szCs w:val="28"/>
          <w:lang w:val="ru-RU"/>
        </w:rPr>
        <w:t xml:space="preserve">ачений от 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>[</w:t>
      </w:r>
      <w:r w:rsidR="00AF3D1D">
        <w:rPr>
          <w:rFonts w:ascii="Times New Roman" w:hAnsi="Times New Roman"/>
          <w:sz w:val="28"/>
          <w:szCs w:val="28"/>
          <w:lang w:val="ru-RU"/>
        </w:rPr>
        <w:t>-250, 250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>]</w:t>
      </w:r>
      <w:r w:rsidR="006F088A" w:rsidRPr="006F088A">
        <w:rPr>
          <w:rFonts w:ascii="Times New Roman" w:hAnsi="Times New Roman"/>
          <w:sz w:val="28"/>
          <w:szCs w:val="28"/>
          <w:lang w:val="ru-RU"/>
        </w:rPr>
        <w:t>.</w:t>
      </w:r>
    </w:p>
    <w:p w:rsidR="006F088A" w:rsidRPr="006F088A" w:rsidRDefault="006F088A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2) Вводим </w:t>
      </w:r>
      <w:r w:rsidR="0042450B">
        <w:rPr>
          <w:rFonts w:ascii="Times New Roman" w:hAnsi="Times New Roman"/>
          <w:sz w:val="28"/>
          <w:szCs w:val="28"/>
          <w:lang w:val="ru-RU"/>
        </w:rPr>
        <w:t>и</w:t>
      </w:r>
      <w:r>
        <w:rPr>
          <w:rFonts w:ascii="Times New Roman" w:hAnsi="Times New Roman"/>
          <w:sz w:val="28"/>
          <w:szCs w:val="28"/>
          <w:lang w:val="ru-RU"/>
        </w:rPr>
        <w:t>ндекс удаляемой точки(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z</w:t>
      </w:r>
      <w:r>
        <w:rPr>
          <w:rFonts w:ascii="Times New Roman" w:hAnsi="Times New Roman"/>
          <w:sz w:val="28"/>
          <w:szCs w:val="28"/>
          <w:lang w:val="ru-RU"/>
        </w:rPr>
        <w:t>), индексы точек будут показаны в консоли</w:t>
      </w:r>
      <w:r w:rsidR="00F823F4" w:rsidRPr="00F823F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F823F4">
        <w:rPr>
          <w:rFonts w:ascii="Times New Roman" w:hAnsi="Times New Roman"/>
          <w:sz w:val="28"/>
          <w:szCs w:val="28"/>
          <w:lang w:val="ru-RU"/>
        </w:rPr>
        <w:t>индекс не должен превышать макс кол-во точек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9E5C6B" w:rsidRPr="00401A41" w:rsidRDefault="006F088A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 w:rsidRPr="006F088A">
        <w:rPr>
          <w:rFonts w:ascii="Times New Roman" w:hAnsi="Times New Roman"/>
          <w:sz w:val="28"/>
          <w:szCs w:val="28"/>
          <w:lang w:val="ru-RU"/>
        </w:rPr>
        <w:t xml:space="preserve">5) </w:t>
      </w:r>
      <w:r>
        <w:rPr>
          <w:rFonts w:ascii="Times New Roman" w:hAnsi="Times New Roman"/>
          <w:sz w:val="28"/>
          <w:szCs w:val="28"/>
          <w:lang w:val="ru-RU"/>
        </w:rPr>
        <w:t xml:space="preserve">Для изображения прямых, вводим координаты </w:t>
      </w:r>
      <w:r>
        <w:rPr>
          <w:rFonts w:ascii="Times New Roman" w:hAnsi="Times New Roman"/>
          <w:sz w:val="28"/>
          <w:szCs w:val="28"/>
          <w:lang w:val="en-US"/>
        </w:rPr>
        <w:t>min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точек(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6F088A">
        <w:rPr>
          <w:rFonts w:ascii="Times New Roman" w:hAnsi="Times New Roman"/>
          <w:sz w:val="28"/>
          <w:szCs w:val="28"/>
          <w:lang w:val="ru-RU"/>
        </w:rPr>
        <w:t>) 1-</w:t>
      </w:r>
      <w:r>
        <w:rPr>
          <w:rFonts w:ascii="Times New Roman" w:hAnsi="Times New Roman"/>
          <w:sz w:val="28"/>
          <w:szCs w:val="28"/>
          <w:lang w:val="ru-RU"/>
        </w:rPr>
        <w:t>й,</w:t>
      </w:r>
      <w:r w:rsidRPr="0042450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2-ой и координаты </w:t>
      </w:r>
      <w:r>
        <w:rPr>
          <w:rFonts w:ascii="Times New Roman" w:hAnsi="Times New Roman"/>
          <w:sz w:val="28"/>
          <w:szCs w:val="28"/>
          <w:lang w:val="en-US"/>
        </w:rPr>
        <w:t>max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точек(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6F088A">
        <w:rPr>
          <w:rFonts w:ascii="Times New Roman" w:hAnsi="Times New Roman"/>
          <w:sz w:val="28"/>
          <w:szCs w:val="28"/>
          <w:lang w:val="ru-RU"/>
        </w:rPr>
        <w:t>) 1-</w:t>
      </w:r>
      <w:r>
        <w:rPr>
          <w:rFonts w:ascii="Times New Roman" w:hAnsi="Times New Roman"/>
          <w:sz w:val="28"/>
          <w:szCs w:val="28"/>
          <w:lang w:val="ru-RU"/>
        </w:rPr>
        <w:t>й,</w:t>
      </w:r>
      <w:r w:rsidRPr="006F088A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2-ой</w:t>
      </w:r>
      <w:r w:rsidR="00F823F4">
        <w:rPr>
          <w:rFonts w:ascii="Times New Roman" w:hAnsi="Times New Roman"/>
          <w:sz w:val="28"/>
          <w:szCs w:val="28"/>
          <w:lang w:val="ru-RU"/>
        </w:rPr>
        <w:t>,</w:t>
      </w:r>
      <w:r w:rsidR="00F823F4" w:rsidRPr="00F823F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E02E34">
        <w:rPr>
          <w:rFonts w:ascii="Times New Roman" w:hAnsi="Times New Roman"/>
          <w:sz w:val="28"/>
          <w:szCs w:val="28"/>
          <w:lang w:val="ru-RU"/>
        </w:rPr>
        <w:t xml:space="preserve">диапазон значений от 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>[</w:t>
      </w:r>
      <w:r w:rsidR="00F823F4">
        <w:rPr>
          <w:rFonts w:ascii="Times New Roman" w:hAnsi="Times New Roman"/>
          <w:sz w:val="28"/>
          <w:szCs w:val="28"/>
          <w:lang w:val="ru-RU"/>
        </w:rPr>
        <w:t>-</w:t>
      </w:r>
      <w:r w:rsidR="00AF3D1D">
        <w:rPr>
          <w:rFonts w:ascii="Times New Roman" w:hAnsi="Times New Roman"/>
          <w:sz w:val="28"/>
          <w:szCs w:val="28"/>
          <w:lang w:val="ru-RU"/>
        </w:rPr>
        <w:t>250, 250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>]</w:t>
      </w:r>
      <w:r w:rsidR="00F823F4" w:rsidRPr="006F088A">
        <w:rPr>
          <w:rFonts w:ascii="Times New Roman" w:hAnsi="Times New Roman"/>
          <w:sz w:val="28"/>
          <w:szCs w:val="28"/>
          <w:lang w:val="ru-RU"/>
        </w:rPr>
        <w:t>.</w:t>
      </w:r>
    </w:p>
    <w:p w:rsidR="00400484" w:rsidRPr="00401A41" w:rsidRDefault="0040048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1A41">
        <w:rPr>
          <w:rFonts w:ascii="Times New Roman" w:hAnsi="Times New Roman"/>
          <w:sz w:val="28"/>
          <w:szCs w:val="28"/>
        </w:rPr>
        <w:br w:type="page"/>
      </w:r>
    </w:p>
    <w:p w:rsidR="00400484" w:rsidRPr="00401A41" w:rsidRDefault="00400484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9E5C6B" w:rsidRDefault="009E5C6B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Анализ методов тестирования черным ящиком</w:t>
      </w:r>
    </w:p>
    <w:p w:rsidR="00CF2DAC" w:rsidRDefault="00CF2DAC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иёмы тестирования черным ящиком:</w:t>
      </w:r>
    </w:p>
    <w:p w:rsidR="00CF2DAC" w:rsidRDefault="00CF2DAC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. Эквивалентное разбиение</w:t>
      </w:r>
    </w:p>
    <w:p w:rsidR="00CF2DAC" w:rsidRDefault="00CF2DAC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. Анализ граничных условий</w:t>
      </w:r>
    </w:p>
    <w:p w:rsidR="00CF2DAC" w:rsidRDefault="00CF2DAC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3. Анализ причинно-следственных связей</w:t>
      </w:r>
    </w:p>
    <w:p w:rsidR="00F15B08" w:rsidRPr="00401A41" w:rsidRDefault="00CF2DAC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4. Предположение об ошибке</w:t>
      </w:r>
    </w:p>
    <w:p w:rsidR="001C63E1" w:rsidRPr="00D63039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.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вод координат точек</w:t>
      </w:r>
    </w:p>
    <w:p w:rsidR="00E02E34" w:rsidRPr="00E02E34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1) </w:t>
      </w:r>
      <w:r w:rsidR="00E02E34">
        <w:rPr>
          <w:rFonts w:ascii="Times New Roman" w:hAnsi="Times New Roman"/>
          <w:sz w:val="28"/>
          <w:szCs w:val="28"/>
        </w:rPr>
        <w:t xml:space="preserve">Метод </w:t>
      </w:r>
      <w:r w:rsidR="00E02E34">
        <w:rPr>
          <w:rFonts w:ascii="Times New Roman" w:hAnsi="Times New Roman"/>
          <w:sz w:val="28"/>
          <w:szCs w:val="28"/>
          <w:lang w:val="ru-RU"/>
        </w:rPr>
        <w:t>эквивалентного разбиения:</w:t>
      </w:r>
    </w:p>
    <w:p w:rsidR="00E02E34" w:rsidRDefault="00EF669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цедура</w:t>
      </w:r>
      <w:r w:rsidR="00E02E34">
        <w:rPr>
          <w:rFonts w:ascii="Times New Roman" w:hAnsi="Times New Roman"/>
          <w:sz w:val="28"/>
          <w:szCs w:val="28"/>
          <w:lang w:val="ru-RU"/>
        </w:rPr>
        <w:t xml:space="preserve"> ввода координат точек, существует 1 правильный класс – значения лежат в диапазоне от 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 xml:space="preserve">[-250, 250] </w:t>
      </w:r>
      <w:r w:rsidR="00E02E34">
        <w:rPr>
          <w:rFonts w:ascii="Times New Roman" w:hAnsi="Times New Roman"/>
          <w:sz w:val="28"/>
          <w:szCs w:val="28"/>
          <w:lang w:val="ru-RU"/>
        </w:rPr>
        <w:t xml:space="preserve">и 2 не правильных, если </w:t>
      </w:r>
      <w:r w:rsidR="00E02E34">
        <w:rPr>
          <w:rFonts w:ascii="Times New Roman" w:hAnsi="Times New Roman"/>
          <w:sz w:val="28"/>
          <w:szCs w:val="28"/>
          <w:lang w:val="en-US"/>
        </w:rPr>
        <w:t>a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 xml:space="preserve"> &lt;= [-250, 250] &lt;= </w:t>
      </w:r>
      <w:r w:rsidR="00E02E34">
        <w:rPr>
          <w:rFonts w:ascii="Times New Roman" w:hAnsi="Times New Roman"/>
          <w:sz w:val="28"/>
          <w:szCs w:val="28"/>
          <w:lang w:val="en-US"/>
        </w:rPr>
        <w:t>b</w:t>
      </w:r>
      <w:r w:rsidR="00E02E34" w:rsidRPr="00E02E3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E02E34">
        <w:rPr>
          <w:rFonts w:ascii="Times New Roman" w:hAnsi="Times New Roman"/>
          <w:sz w:val="28"/>
          <w:szCs w:val="28"/>
          <w:lang w:val="ru-RU"/>
        </w:rPr>
        <w:t xml:space="preserve">неправильный класс </w:t>
      </w:r>
      <w:r w:rsidR="00E02E34">
        <w:rPr>
          <w:rFonts w:ascii="Times New Roman" w:hAnsi="Times New Roman"/>
          <w:sz w:val="28"/>
          <w:szCs w:val="28"/>
          <w:lang w:val="en-US"/>
        </w:rPr>
        <w:t>a</w:t>
      </w:r>
      <w:r w:rsidR="00E02E34">
        <w:rPr>
          <w:rFonts w:ascii="Times New Roman" w:hAnsi="Times New Roman"/>
          <w:sz w:val="28"/>
          <w:szCs w:val="28"/>
          <w:lang w:val="ru-RU"/>
        </w:rPr>
        <w:t xml:space="preserve">, если значение меньше заданного диапазона и класс </w:t>
      </w:r>
      <w:r w:rsidR="00E02E34">
        <w:rPr>
          <w:rFonts w:ascii="Times New Roman" w:hAnsi="Times New Roman"/>
          <w:sz w:val="28"/>
          <w:szCs w:val="28"/>
          <w:lang w:val="en-US"/>
        </w:rPr>
        <w:t>b</w:t>
      </w:r>
      <w:r w:rsidR="00E02E34">
        <w:rPr>
          <w:rFonts w:ascii="Times New Roman" w:hAnsi="Times New Roman"/>
          <w:sz w:val="28"/>
          <w:szCs w:val="28"/>
          <w:lang w:val="ru-RU"/>
        </w:rPr>
        <w:t>, если значение больше заданного диапазона.</w:t>
      </w:r>
    </w:p>
    <w:p w:rsidR="00E02E34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2) </w:t>
      </w:r>
      <w:r w:rsidR="00090130">
        <w:rPr>
          <w:rFonts w:ascii="Times New Roman" w:hAnsi="Times New Roman"/>
          <w:sz w:val="28"/>
          <w:szCs w:val="28"/>
          <w:lang w:val="ru-RU"/>
        </w:rPr>
        <w:t>Анализ граничных значений:</w:t>
      </w:r>
    </w:p>
    <w:p w:rsidR="00090130" w:rsidRPr="00401A41" w:rsidRDefault="0009013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веряем -250, 250, -250.000001, 250.000001</w:t>
      </w:r>
    </w:p>
    <w:p w:rsidR="00401A41" w:rsidRPr="00401A41" w:rsidRDefault="00401A41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90130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3) </w:t>
      </w:r>
      <w:r w:rsidR="00090130">
        <w:rPr>
          <w:rFonts w:ascii="Times New Roman" w:hAnsi="Times New Roman"/>
          <w:sz w:val="28"/>
          <w:szCs w:val="28"/>
          <w:lang w:val="ru-RU"/>
        </w:rPr>
        <w:t>Анали</w:t>
      </w:r>
      <w:r w:rsidR="008F13EB">
        <w:rPr>
          <w:rFonts w:ascii="Times New Roman" w:hAnsi="Times New Roman"/>
          <w:sz w:val="28"/>
          <w:szCs w:val="28"/>
          <w:lang w:val="ru-RU"/>
        </w:rPr>
        <w:t>з причинно-следственных связей:</w:t>
      </w:r>
    </w:p>
    <w:p w:rsidR="008F13EB" w:rsidRDefault="008F13EB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чина – в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>
        <w:rPr>
          <w:rFonts w:ascii="Times New Roman" w:hAnsi="Times New Roman"/>
          <w:sz w:val="28"/>
          <w:szCs w:val="28"/>
          <w:lang w:val="ru-RU"/>
        </w:rPr>
        <w:t>-250, 250</w:t>
      </w:r>
      <w:r w:rsidRPr="00E02E34">
        <w:rPr>
          <w:rFonts w:ascii="Times New Roman" w:hAnsi="Times New Roman"/>
          <w:sz w:val="28"/>
          <w:szCs w:val="28"/>
          <w:lang w:val="ru-RU"/>
        </w:rPr>
        <w:t>]</w:t>
      </w:r>
    </w:p>
    <w:p w:rsidR="00963ADF" w:rsidRDefault="008F13EB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ледствие -</w:t>
      </w:r>
      <w:r w:rsidRPr="008F13E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вы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>
        <w:rPr>
          <w:rFonts w:ascii="Times New Roman" w:hAnsi="Times New Roman"/>
          <w:sz w:val="28"/>
          <w:szCs w:val="28"/>
          <w:lang w:val="ru-RU"/>
        </w:rPr>
        <w:t>-250, 250</w:t>
      </w:r>
      <w:r w:rsidRPr="00E02E34">
        <w:rPr>
          <w:rFonts w:ascii="Times New Roman" w:hAnsi="Times New Roman"/>
          <w:sz w:val="28"/>
          <w:szCs w:val="28"/>
          <w:lang w:val="ru-RU"/>
        </w:rPr>
        <w:t>]</w:t>
      </w:r>
    </w:p>
    <w:tbl>
      <w:tblPr>
        <w:tblW w:w="7591" w:type="dxa"/>
        <w:tblInd w:w="93" w:type="dxa"/>
        <w:tblLook w:val="04A0" w:firstRow="1" w:lastRow="0" w:firstColumn="1" w:lastColumn="0" w:noHBand="0" w:noVBand="1"/>
      </w:tblPr>
      <w:tblGrid>
        <w:gridCol w:w="5747"/>
        <w:gridCol w:w="1844"/>
      </w:tblGrid>
      <w:tr w:rsidR="00A164A0" w:rsidRPr="00A164A0" w:rsidTr="000E62A4">
        <w:trPr>
          <w:trHeight w:val="297"/>
        </w:trPr>
        <w:tc>
          <w:tcPr>
            <w:tcW w:w="5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чины</w:t>
            </w:r>
          </w:p>
        </w:tc>
        <w:tc>
          <w:tcPr>
            <w:tcW w:w="1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едствие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букв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l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g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значение цифра в указанном диапазоне 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ходит</w:t>
            </w:r>
          </w:p>
        </w:tc>
      </w:tr>
    </w:tbl>
    <w:p w:rsidR="00A164A0" w:rsidRDefault="00A164A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963ADF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4) </w:t>
      </w:r>
      <w:r w:rsidR="00963ADF">
        <w:rPr>
          <w:rFonts w:ascii="Times New Roman" w:hAnsi="Times New Roman"/>
          <w:sz w:val="28"/>
          <w:szCs w:val="28"/>
          <w:lang w:val="ru-RU"/>
        </w:rPr>
        <w:t>Предположение об ошибке:</w:t>
      </w:r>
    </w:p>
    <w:p w:rsidR="00963ADF" w:rsidRDefault="00963ADF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шибки в</w:t>
      </w:r>
      <w:r w:rsidR="00D63039">
        <w:rPr>
          <w:rFonts w:ascii="Times New Roman" w:hAnsi="Times New Roman"/>
          <w:sz w:val="28"/>
          <w:szCs w:val="28"/>
          <w:lang w:val="ru-RU"/>
        </w:rPr>
        <w:t>о</w:t>
      </w:r>
      <w:r>
        <w:rPr>
          <w:rFonts w:ascii="Times New Roman" w:hAnsi="Times New Roman"/>
          <w:sz w:val="28"/>
          <w:szCs w:val="28"/>
          <w:lang w:val="ru-RU"/>
        </w:rPr>
        <w:t xml:space="preserve"> входных данных</w:t>
      </w:r>
    </w:p>
    <w:p w:rsidR="00F15B08" w:rsidRPr="00F15B08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ru-RU"/>
        </w:rPr>
        <w:t>2.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Удаление точек</w:t>
      </w:r>
    </w:p>
    <w:p w:rsidR="00D63039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) Метод эквивалентного разбиения:</w:t>
      </w:r>
    </w:p>
    <w:p w:rsidR="00D63039" w:rsidRPr="00E074BE" w:rsidRDefault="00EF669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Процедура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 удаления точек, существует 1 правильный класс – </w:t>
      </w:r>
      <w:proofErr w:type="gramStart"/>
      <w:r w:rsidR="00D63039">
        <w:rPr>
          <w:rFonts w:ascii="Times New Roman" w:hAnsi="Times New Roman"/>
          <w:sz w:val="28"/>
          <w:szCs w:val="28"/>
          <w:lang w:val="ru-RU"/>
        </w:rPr>
        <w:t>значения</w:t>
      </w:r>
      <w:proofErr w:type="gramEnd"/>
      <w:r w:rsidR="00D63039">
        <w:rPr>
          <w:rFonts w:ascii="Times New Roman" w:hAnsi="Times New Roman"/>
          <w:sz w:val="28"/>
          <w:szCs w:val="28"/>
          <w:lang w:val="ru-RU"/>
        </w:rPr>
        <w:t xml:space="preserve"> лежа в диапазоне от </w:t>
      </w:r>
      <w:r w:rsidR="00D63039" w:rsidRPr="00D63039">
        <w:rPr>
          <w:rFonts w:ascii="Times New Roman" w:hAnsi="Times New Roman"/>
          <w:sz w:val="28"/>
          <w:szCs w:val="28"/>
          <w:lang w:val="ru-RU"/>
        </w:rPr>
        <w:t xml:space="preserve">[0, 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D63039">
        <w:rPr>
          <w:rFonts w:ascii="Times New Roman" w:hAnsi="Times New Roman"/>
          <w:sz w:val="28"/>
          <w:szCs w:val="28"/>
          <w:lang w:val="en-US"/>
        </w:rPr>
        <w:t>n</w:t>
      </w:r>
      <w:r w:rsidR="00400484" w:rsidRPr="00400484">
        <w:rPr>
          <w:rFonts w:ascii="Times New Roman" w:hAnsi="Times New Roman"/>
          <w:sz w:val="28"/>
          <w:szCs w:val="28"/>
          <w:lang w:val="ru-RU"/>
        </w:rPr>
        <w:t>)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, где </w:t>
      </w:r>
      <w:r w:rsidR="00D63039">
        <w:rPr>
          <w:rFonts w:ascii="Times New Roman" w:hAnsi="Times New Roman"/>
          <w:sz w:val="28"/>
          <w:szCs w:val="28"/>
          <w:lang w:val="en-US"/>
        </w:rPr>
        <w:t>n</w:t>
      </w:r>
      <w:r w:rsidR="00D63039"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макс кол-во точек, и 2 не правильных, если </w:t>
      </w:r>
      <w:r w:rsidR="00D63039">
        <w:rPr>
          <w:rFonts w:ascii="Times New Roman" w:hAnsi="Times New Roman"/>
          <w:sz w:val="28"/>
          <w:szCs w:val="28"/>
          <w:lang w:val="en-US"/>
        </w:rPr>
        <w:t>a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 &lt;= (0, </w:t>
      </w:r>
      <w:r w:rsidR="00D63039">
        <w:rPr>
          <w:rFonts w:ascii="Times New Roman" w:hAnsi="Times New Roman"/>
          <w:sz w:val="28"/>
          <w:szCs w:val="28"/>
          <w:lang w:val="en-US"/>
        </w:rPr>
        <w:t>n</w:t>
      </w:r>
      <w:r w:rsidR="00F15B08" w:rsidRPr="00F15B08">
        <w:rPr>
          <w:rFonts w:ascii="Times New Roman" w:hAnsi="Times New Roman"/>
          <w:sz w:val="28"/>
          <w:szCs w:val="28"/>
          <w:lang w:val="ru-RU"/>
        </w:rPr>
        <w:t>)</w:t>
      </w:r>
      <w:r w:rsidR="00D63039" w:rsidRPr="00E02E34">
        <w:rPr>
          <w:rFonts w:ascii="Times New Roman" w:hAnsi="Times New Roman"/>
          <w:sz w:val="28"/>
          <w:szCs w:val="28"/>
          <w:lang w:val="ru-RU"/>
        </w:rPr>
        <w:t xml:space="preserve"> &lt;= </w:t>
      </w:r>
      <w:r w:rsidR="00D63039">
        <w:rPr>
          <w:rFonts w:ascii="Times New Roman" w:hAnsi="Times New Roman"/>
          <w:sz w:val="28"/>
          <w:szCs w:val="28"/>
          <w:lang w:val="en-US"/>
        </w:rPr>
        <w:t>b</w:t>
      </w:r>
      <w:r w:rsidR="00D63039" w:rsidRPr="00E02E3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неправильный класс </w:t>
      </w:r>
      <w:r w:rsidR="00D63039">
        <w:rPr>
          <w:rFonts w:ascii="Times New Roman" w:hAnsi="Times New Roman"/>
          <w:sz w:val="28"/>
          <w:szCs w:val="28"/>
          <w:lang w:val="en-US"/>
        </w:rPr>
        <w:t>a</w:t>
      </w:r>
      <w:r w:rsidR="00D63039">
        <w:rPr>
          <w:rFonts w:ascii="Times New Roman" w:hAnsi="Times New Roman"/>
          <w:sz w:val="28"/>
          <w:szCs w:val="28"/>
          <w:lang w:val="ru-RU"/>
        </w:rPr>
        <w:t xml:space="preserve">, если значение меньше заданного диапазона и класс </w:t>
      </w:r>
      <w:r w:rsidR="00D63039">
        <w:rPr>
          <w:rFonts w:ascii="Times New Roman" w:hAnsi="Times New Roman"/>
          <w:sz w:val="28"/>
          <w:szCs w:val="28"/>
          <w:lang w:val="en-US"/>
        </w:rPr>
        <w:t>b</w:t>
      </w:r>
      <w:r w:rsidR="00D63039">
        <w:rPr>
          <w:rFonts w:ascii="Times New Roman" w:hAnsi="Times New Roman"/>
          <w:sz w:val="28"/>
          <w:szCs w:val="28"/>
          <w:lang w:val="ru-RU"/>
        </w:rPr>
        <w:t>, если значение больше заданного диапазона.</w:t>
      </w:r>
    </w:p>
    <w:p w:rsidR="00D63039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) Анализ граничных значений:</w:t>
      </w:r>
    </w:p>
    <w:p w:rsidR="00D63039" w:rsidRPr="00D63039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оверяем </w:t>
      </w:r>
      <w:r w:rsidR="00F15B08" w:rsidRPr="00401A41">
        <w:rPr>
          <w:rFonts w:ascii="Times New Roman" w:hAnsi="Times New Roman"/>
          <w:sz w:val="28"/>
          <w:szCs w:val="28"/>
          <w:lang w:val="ru-RU"/>
        </w:rPr>
        <w:t xml:space="preserve">-1 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+ 1;</w:t>
      </w:r>
    </w:p>
    <w:p w:rsidR="00D63039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3) Анализ причинно-следственных связей:</w:t>
      </w:r>
    </w:p>
    <w:p w:rsidR="00D63039" w:rsidRPr="00F15B08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/>
          <w:sz w:val="28"/>
          <w:szCs w:val="28"/>
          <w:lang w:val="ru-RU"/>
        </w:rPr>
        <w:t xml:space="preserve">Причина – в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 w:rsidRPr="00D63039">
        <w:rPr>
          <w:rFonts w:ascii="Times New Roman" w:hAnsi="Times New Roman"/>
          <w:sz w:val="28"/>
          <w:szCs w:val="28"/>
          <w:lang w:val="ru-RU"/>
        </w:rPr>
        <w:t>0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="00F15B08" w:rsidRPr="00F15B08">
        <w:rPr>
          <w:rFonts w:ascii="Times New Roman" w:hAnsi="Times New Roman"/>
          <w:sz w:val="28"/>
          <w:szCs w:val="28"/>
          <w:lang w:val="ru-RU"/>
        </w:rPr>
        <w:t>)</w:t>
      </w:r>
      <w:proofErr w:type="gramEnd"/>
    </w:p>
    <w:p w:rsidR="00D63039" w:rsidRPr="00F15B08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/>
          <w:sz w:val="28"/>
          <w:szCs w:val="28"/>
          <w:lang w:val="ru-RU"/>
        </w:rPr>
        <w:t>Следствие -</w:t>
      </w:r>
      <w:r w:rsidRPr="008F13E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вы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>
        <w:rPr>
          <w:rFonts w:ascii="Times New Roman" w:hAnsi="Times New Roman"/>
          <w:sz w:val="28"/>
          <w:szCs w:val="28"/>
          <w:lang w:val="ru-RU"/>
        </w:rPr>
        <w:t xml:space="preserve">0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="00F15B08" w:rsidRPr="00F15B08">
        <w:rPr>
          <w:rFonts w:ascii="Times New Roman" w:hAnsi="Times New Roman"/>
          <w:sz w:val="28"/>
          <w:szCs w:val="28"/>
          <w:lang w:val="ru-RU"/>
        </w:rPr>
        <w:t>)</w:t>
      </w:r>
      <w:proofErr w:type="gramEnd"/>
    </w:p>
    <w:tbl>
      <w:tblPr>
        <w:tblW w:w="7591" w:type="dxa"/>
        <w:tblInd w:w="93" w:type="dxa"/>
        <w:tblLook w:val="04A0" w:firstRow="1" w:lastRow="0" w:firstColumn="1" w:lastColumn="0" w:noHBand="0" w:noVBand="1"/>
      </w:tblPr>
      <w:tblGrid>
        <w:gridCol w:w="5747"/>
        <w:gridCol w:w="1844"/>
      </w:tblGrid>
      <w:tr w:rsidR="00A164A0" w:rsidRPr="00A164A0" w:rsidTr="00A164A0">
        <w:trPr>
          <w:trHeight w:val="297"/>
        </w:trPr>
        <w:tc>
          <w:tcPr>
            <w:tcW w:w="5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чины</w:t>
            </w:r>
          </w:p>
        </w:tc>
        <w:tc>
          <w:tcPr>
            <w:tcW w:w="1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едствие</w:t>
            </w:r>
          </w:p>
        </w:tc>
      </w:tr>
      <w:tr w:rsidR="00A164A0" w:rsidRPr="00A164A0" w:rsidTr="00A164A0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букв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A164A0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l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A164A0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g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A164A0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значение цифра в указанном диапазоне 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A164A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ходит</w:t>
            </w:r>
          </w:p>
        </w:tc>
      </w:tr>
    </w:tbl>
    <w:p w:rsidR="00A164A0" w:rsidRDefault="00A164A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63039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4) Предположение об ошибке:</w:t>
      </w:r>
    </w:p>
    <w:p w:rsidR="00D63039" w:rsidRDefault="00D63039" w:rsidP="00E074BE">
      <w:pPr>
        <w:pStyle w:val="a3"/>
        <w:tabs>
          <w:tab w:val="center" w:pos="4890"/>
        </w:tabs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шибки во входных данных</w:t>
      </w:r>
      <w:r w:rsidR="00E074BE">
        <w:rPr>
          <w:rFonts w:ascii="Times New Roman" w:hAnsi="Times New Roman"/>
          <w:sz w:val="28"/>
          <w:szCs w:val="28"/>
          <w:lang w:val="ru-RU"/>
        </w:rPr>
        <w:tab/>
      </w:r>
    </w:p>
    <w:p w:rsidR="00F15B08" w:rsidRPr="00F15B08" w:rsidRDefault="00D63039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ru-RU"/>
        </w:rPr>
        <w:t>3.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Изображение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прямых</w:t>
      </w:r>
      <w:proofErr w:type="gramEnd"/>
    </w:p>
    <w:p w:rsidR="001D0980" w:rsidRDefault="00EF669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цедура</w:t>
      </w:r>
      <w:r w:rsidR="001D0980">
        <w:rPr>
          <w:rFonts w:ascii="Times New Roman" w:hAnsi="Times New Roman"/>
          <w:sz w:val="28"/>
          <w:szCs w:val="28"/>
          <w:lang w:val="ru-RU"/>
        </w:rPr>
        <w:t xml:space="preserve"> ввода координат точек, существует 1 правильный класс – значения лежат в диапазоне от </w:t>
      </w:r>
      <w:r w:rsidR="001D0980" w:rsidRPr="00E02E34">
        <w:rPr>
          <w:rFonts w:ascii="Times New Roman" w:hAnsi="Times New Roman"/>
          <w:sz w:val="28"/>
          <w:szCs w:val="28"/>
          <w:lang w:val="ru-RU"/>
        </w:rPr>
        <w:t xml:space="preserve">[-250, 250] </w:t>
      </w:r>
      <w:r w:rsidR="001D0980">
        <w:rPr>
          <w:rFonts w:ascii="Times New Roman" w:hAnsi="Times New Roman"/>
          <w:sz w:val="28"/>
          <w:szCs w:val="28"/>
          <w:lang w:val="ru-RU"/>
        </w:rPr>
        <w:t xml:space="preserve">и 2 не правильных, если </w:t>
      </w:r>
      <w:r w:rsidR="001D0980">
        <w:rPr>
          <w:rFonts w:ascii="Times New Roman" w:hAnsi="Times New Roman"/>
          <w:sz w:val="28"/>
          <w:szCs w:val="28"/>
          <w:lang w:val="en-US"/>
        </w:rPr>
        <w:t>a</w:t>
      </w:r>
      <w:r w:rsidR="001D0980" w:rsidRPr="00E02E34">
        <w:rPr>
          <w:rFonts w:ascii="Times New Roman" w:hAnsi="Times New Roman"/>
          <w:sz w:val="28"/>
          <w:szCs w:val="28"/>
          <w:lang w:val="ru-RU"/>
        </w:rPr>
        <w:t xml:space="preserve"> &lt;= [-250, 250] &lt;= </w:t>
      </w:r>
      <w:r w:rsidR="001D0980">
        <w:rPr>
          <w:rFonts w:ascii="Times New Roman" w:hAnsi="Times New Roman"/>
          <w:sz w:val="28"/>
          <w:szCs w:val="28"/>
          <w:lang w:val="en-US"/>
        </w:rPr>
        <w:t>b</w:t>
      </w:r>
      <w:r w:rsidR="001D0980" w:rsidRPr="00E02E3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1D0980">
        <w:rPr>
          <w:rFonts w:ascii="Times New Roman" w:hAnsi="Times New Roman"/>
          <w:sz w:val="28"/>
          <w:szCs w:val="28"/>
          <w:lang w:val="ru-RU"/>
        </w:rPr>
        <w:t xml:space="preserve">неправильный класс </w:t>
      </w:r>
      <w:r w:rsidR="001D0980">
        <w:rPr>
          <w:rFonts w:ascii="Times New Roman" w:hAnsi="Times New Roman"/>
          <w:sz w:val="28"/>
          <w:szCs w:val="28"/>
          <w:lang w:val="en-US"/>
        </w:rPr>
        <w:t>a</w:t>
      </w:r>
      <w:r w:rsidR="001D0980">
        <w:rPr>
          <w:rFonts w:ascii="Times New Roman" w:hAnsi="Times New Roman"/>
          <w:sz w:val="28"/>
          <w:szCs w:val="28"/>
          <w:lang w:val="ru-RU"/>
        </w:rPr>
        <w:t xml:space="preserve">, если значение меньше заданного диапазона и класс </w:t>
      </w:r>
      <w:r w:rsidR="001D0980">
        <w:rPr>
          <w:rFonts w:ascii="Times New Roman" w:hAnsi="Times New Roman"/>
          <w:sz w:val="28"/>
          <w:szCs w:val="28"/>
          <w:lang w:val="en-US"/>
        </w:rPr>
        <w:t>b</w:t>
      </w:r>
      <w:r w:rsidR="001D0980">
        <w:rPr>
          <w:rFonts w:ascii="Times New Roman" w:hAnsi="Times New Roman"/>
          <w:sz w:val="28"/>
          <w:szCs w:val="28"/>
          <w:lang w:val="ru-RU"/>
        </w:rPr>
        <w:t>, если значение больше заданного диапазона.</w:t>
      </w:r>
    </w:p>
    <w:p w:rsidR="001D0980" w:rsidRDefault="001D098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3) Анализ причинно-следственных связей:</w:t>
      </w:r>
    </w:p>
    <w:p w:rsidR="001D0980" w:rsidRDefault="001D098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чина – в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>
        <w:rPr>
          <w:rFonts w:ascii="Times New Roman" w:hAnsi="Times New Roman"/>
          <w:sz w:val="28"/>
          <w:szCs w:val="28"/>
          <w:lang w:val="ru-RU"/>
        </w:rPr>
        <w:t>-250, 250</w:t>
      </w:r>
      <w:r w:rsidRPr="00E02E34">
        <w:rPr>
          <w:rFonts w:ascii="Times New Roman" w:hAnsi="Times New Roman"/>
          <w:sz w:val="28"/>
          <w:szCs w:val="28"/>
          <w:lang w:val="ru-RU"/>
        </w:rPr>
        <w:t>]</w:t>
      </w:r>
    </w:p>
    <w:p w:rsidR="001D0980" w:rsidRDefault="001D098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ледствие -</w:t>
      </w:r>
      <w:r w:rsidRPr="008F13E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вы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>
        <w:rPr>
          <w:rFonts w:ascii="Times New Roman" w:hAnsi="Times New Roman"/>
          <w:sz w:val="28"/>
          <w:szCs w:val="28"/>
          <w:lang w:val="ru-RU"/>
        </w:rPr>
        <w:t>-250, 250</w:t>
      </w:r>
      <w:r w:rsidRPr="00E02E34">
        <w:rPr>
          <w:rFonts w:ascii="Times New Roman" w:hAnsi="Times New Roman"/>
          <w:sz w:val="28"/>
          <w:szCs w:val="28"/>
          <w:lang w:val="ru-RU"/>
        </w:rPr>
        <w:t>]</w:t>
      </w:r>
    </w:p>
    <w:tbl>
      <w:tblPr>
        <w:tblW w:w="7591" w:type="dxa"/>
        <w:tblInd w:w="93" w:type="dxa"/>
        <w:tblLook w:val="04A0" w:firstRow="1" w:lastRow="0" w:firstColumn="1" w:lastColumn="0" w:noHBand="0" w:noVBand="1"/>
      </w:tblPr>
      <w:tblGrid>
        <w:gridCol w:w="5747"/>
        <w:gridCol w:w="1844"/>
      </w:tblGrid>
      <w:tr w:rsidR="00A164A0" w:rsidRPr="00A164A0" w:rsidTr="000E62A4">
        <w:trPr>
          <w:trHeight w:val="297"/>
        </w:trPr>
        <w:tc>
          <w:tcPr>
            <w:tcW w:w="5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чины</w:t>
            </w:r>
          </w:p>
        </w:tc>
        <w:tc>
          <w:tcPr>
            <w:tcW w:w="1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едствие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букв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l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g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значение цифра в указанном диапазоне 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ходит</w:t>
            </w:r>
          </w:p>
        </w:tc>
      </w:tr>
    </w:tbl>
    <w:p w:rsidR="00A164A0" w:rsidRDefault="00A164A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D0980" w:rsidRDefault="001D098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4) Предположение об ошибке:</w:t>
      </w:r>
    </w:p>
    <w:p w:rsidR="001D0980" w:rsidRDefault="001D0980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Ошибки во входных данных</w:t>
      </w:r>
    </w:p>
    <w:p w:rsidR="00D63039" w:rsidRPr="00401A41" w:rsidRDefault="00E074B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E074BE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Тест-кейсы </w:t>
      </w:r>
      <w:proofErr w:type="gramStart"/>
      <w:r w:rsidRPr="00E074BE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ля</w:t>
      </w:r>
      <w:proofErr w:type="gramEnd"/>
      <w:r w:rsidRPr="00E074BE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gramStart"/>
      <w:r w:rsidRPr="00E074BE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естирование</w:t>
      </w:r>
      <w:proofErr w:type="gramEnd"/>
      <w:r w:rsidRPr="00E074BE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рограммы с применением методов черного ящика</w:t>
      </w:r>
    </w:p>
    <w:p w:rsidR="00F15B08" w:rsidRPr="00401A41" w:rsidRDefault="00F15B08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</w:p>
    <w:p w:rsidR="00400484" w:rsidRPr="00401A41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.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вод координат точек</w:t>
      </w:r>
    </w:p>
    <w:p w:rsidR="00E074BE" w:rsidRPr="00E02E34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1) </w:t>
      </w:r>
      <w:r>
        <w:rPr>
          <w:rFonts w:ascii="Times New Roman" w:hAnsi="Times New Roman"/>
          <w:sz w:val="28"/>
          <w:szCs w:val="28"/>
        </w:rPr>
        <w:t xml:space="preserve">Метод </w:t>
      </w:r>
      <w:r>
        <w:rPr>
          <w:rFonts w:ascii="Times New Roman" w:hAnsi="Times New Roman"/>
          <w:sz w:val="28"/>
          <w:szCs w:val="28"/>
          <w:lang w:val="ru-RU"/>
        </w:rPr>
        <w:t>эквивалентного разбиения:</w:t>
      </w:r>
    </w:p>
    <w:p w:rsidR="00E074BE" w:rsidRDefault="00EF669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цедура</w:t>
      </w:r>
      <w:r w:rsidR="00E074BE">
        <w:rPr>
          <w:rFonts w:ascii="Times New Roman" w:hAnsi="Times New Roman"/>
          <w:sz w:val="28"/>
          <w:szCs w:val="28"/>
          <w:lang w:val="ru-RU"/>
        </w:rPr>
        <w:t xml:space="preserve"> ввода координат точек, существует 1 правильный класс – значения лежат в диапазоне от </w:t>
      </w:r>
      <w:r w:rsidR="00E074BE" w:rsidRPr="00E02E34">
        <w:rPr>
          <w:rFonts w:ascii="Times New Roman" w:hAnsi="Times New Roman"/>
          <w:sz w:val="28"/>
          <w:szCs w:val="28"/>
          <w:lang w:val="ru-RU"/>
        </w:rPr>
        <w:t xml:space="preserve">[-250, 250] </w:t>
      </w:r>
      <w:r w:rsidR="00E074BE">
        <w:rPr>
          <w:rFonts w:ascii="Times New Roman" w:hAnsi="Times New Roman"/>
          <w:sz w:val="28"/>
          <w:szCs w:val="28"/>
          <w:lang w:val="ru-RU"/>
        </w:rPr>
        <w:t xml:space="preserve">и 2 не правильных, если </w:t>
      </w:r>
      <w:r w:rsidR="00E074BE">
        <w:rPr>
          <w:rFonts w:ascii="Times New Roman" w:hAnsi="Times New Roman"/>
          <w:sz w:val="28"/>
          <w:szCs w:val="28"/>
          <w:lang w:val="en-US"/>
        </w:rPr>
        <w:t>a</w:t>
      </w:r>
      <w:r w:rsidR="00E074BE" w:rsidRPr="00E02E34">
        <w:rPr>
          <w:rFonts w:ascii="Times New Roman" w:hAnsi="Times New Roman"/>
          <w:sz w:val="28"/>
          <w:szCs w:val="28"/>
          <w:lang w:val="ru-RU"/>
        </w:rPr>
        <w:t xml:space="preserve"> &lt;= [-250, 250] &lt;= </w:t>
      </w:r>
      <w:r w:rsidR="00E074BE">
        <w:rPr>
          <w:rFonts w:ascii="Times New Roman" w:hAnsi="Times New Roman"/>
          <w:sz w:val="28"/>
          <w:szCs w:val="28"/>
          <w:lang w:val="en-US"/>
        </w:rPr>
        <w:t>b</w:t>
      </w:r>
      <w:r w:rsidR="00E074BE" w:rsidRPr="00E02E34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E074BE">
        <w:rPr>
          <w:rFonts w:ascii="Times New Roman" w:hAnsi="Times New Roman"/>
          <w:sz w:val="28"/>
          <w:szCs w:val="28"/>
          <w:lang w:val="ru-RU"/>
        </w:rPr>
        <w:t xml:space="preserve">неправильный класс </w:t>
      </w:r>
      <w:r w:rsidR="00E074BE">
        <w:rPr>
          <w:rFonts w:ascii="Times New Roman" w:hAnsi="Times New Roman"/>
          <w:sz w:val="28"/>
          <w:szCs w:val="28"/>
          <w:lang w:val="en-US"/>
        </w:rPr>
        <w:t>a</w:t>
      </w:r>
      <w:r w:rsidR="00E074BE">
        <w:rPr>
          <w:rFonts w:ascii="Times New Roman" w:hAnsi="Times New Roman"/>
          <w:sz w:val="28"/>
          <w:szCs w:val="28"/>
          <w:lang w:val="ru-RU"/>
        </w:rPr>
        <w:t xml:space="preserve">, если значение меньше заданного диапазона и класс </w:t>
      </w:r>
      <w:r w:rsidR="00E074BE">
        <w:rPr>
          <w:rFonts w:ascii="Times New Roman" w:hAnsi="Times New Roman"/>
          <w:sz w:val="28"/>
          <w:szCs w:val="28"/>
          <w:lang w:val="en-US"/>
        </w:rPr>
        <w:t>b</w:t>
      </w:r>
      <w:r w:rsidR="00E074BE">
        <w:rPr>
          <w:rFonts w:ascii="Times New Roman" w:hAnsi="Times New Roman"/>
          <w:sz w:val="28"/>
          <w:szCs w:val="28"/>
          <w:lang w:val="ru-RU"/>
        </w:rPr>
        <w:t>, если значение больше заданного диапазона.</w:t>
      </w:r>
    </w:p>
    <w:p w:rsidR="00E074BE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) Анализ граничных значений:</w:t>
      </w:r>
    </w:p>
    <w:p w:rsidR="00E074BE" w:rsidRPr="00401A41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веряем -250, 250, -250.000001, 250.000001</w:t>
      </w:r>
    </w:p>
    <w:p w:rsidR="00400484" w:rsidRPr="00401A41" w:rsidRDefault="00400484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074BE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.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Удаление точек</w:t>
      </w:r>
    </w:p>
    <w:p w:rsidR="00E074BE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3) Анализ причинно-следственных связей:</w:t>
      </w:r>
    </w:p>
    <w:p w:rsidR="00A164A0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чина – в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 w:rsidRPr="00D63039">
        <w:rPr>
          <w:rFonts w:ascii="Times New Roman" w:hAnsi="Times New Roman"/>
          <w:sz w:val="28"/>
          <w:szCs w:val="28"/>
          <w:lang w:val="ru-RU"/>
        </w:rPr>
        <w:t>0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E02E34">
        <w:rPr>
          <w:rFonts w:ascii="Times New Roman" w:hAnsi="Times New Roman"/>
          <w:sz w:val="28"/>
          <w:szCs w:val="28"/>
          <w:lang w:val="ru-RU"/>
        </w:rPr>
        <w:t>]</w:t>
      </w:r>
    </w:p>
    <w:p w:rsidR="00A164A0" w:rsidRPr="00400484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ледствие -</w:t>
      </w:r>
      <w:r w:rsidRPr="008F13E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выходные данные должные находиться в диапазоне от </w:t>
      </w:r>
      <w:r w:rsidRPr="00E02E34">
        <w:rPr>
          <w:rFonts w:ascii="Times New Roman" w:hAnsi="Times New Roman"/>
          <w:sz w:val="28"/>
          <w:szCs w:val="28"/>
          <w:lang w:val="ru-RU"/>
        </w:rPr>
        <w:t>[</w:t>
      </w:r>
      <w:r>
        <w:rPr>
          <w:rFonts w:ascii="Times New Roman" w:hAnsi="Times New Roman"/>
          <w:sz w:val="28"/>
          <w:szCs w:val="28"/>
          <w:lang w:val="ru-RU"/>
        </w:rPr>
        <w:t xml:space="preserve">0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E02E34">
        <w:rPr>
          <w:rFonts w:ascii="Times New Roman" w:hAnsi="Times New Roman"/>
          <w:sz w:val="28"/>
          <w:szCs w:val="28"/>
          <w:lang w:val="ru-RU"/>
        </w:rPr>
        <w:t>]</w:t>
      </w:r>
    </w:p>
    <w:tbl>
      <w:tblPr>
        <w:tblW w:w="7591" w:type="dxa"/>
        <w:tblInd w:w="93" w:type="dxa"/>
        <w:tblLook w:val="04A0" w:firstRow="1" w:lastRow="0" w:firstColumn="1" w:lastColumn="0" w:noHBand="0" w:noVBand="1"/>
      </w:tblPr>
      <w:tblGrid>
        <w:gridCol w:w="5747"/>
        <w:gridCol w:w="1844"/>
      </w:tblGrid>
      <w:tr w:rsidR="00A164A0" w:rsidRPr="00A164A0" w:rsidTr="000E62A4">
        <w:trPr>
          <w:trHeight w:val="297"/>
        </w:trPr>
        <w:tc>
          <w:tcPr>
            <w:tcW w:w="5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чины</w:t>
            </w:r>
          </w:p>
        </w:tc>
        <w:tc>
          <w:tcPr>
            <w:tcW w:w="1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ледствие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букв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l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цифра &gt; указанного диапазона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подходит</w:t>
            </w:r>
          </w:p>
        </w:tc>
      </w:tr>
      <w:tr w:rsidR="00A164A0" w:rsidRPr="00A164A0" w:rsidTr="000E62A4">
        <w:trPr>
          <w:trHeight w:val="297"/>
        </w:trPr>
        <w:tc>
          <w:tcPr>
            <w:tcW w:w="57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значение цифра в указанном диапазоне </w:t>
            </w:r>
          </w:p>
        </w:tc>
        <w:tc>
          <w:tcPr>
            <w:tcW w:w="1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64A0" w:rsidRPr="00A164A0" w:rsidRDefault="00A164A0" w:rsidP="000E62A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64A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ходит</w:t>
            </w:r>
          </w:p>
        </w:tc>
      </w:tr>
    </w:tbl>
    <w:p w:rsidR="00F15B08" w:rsidRPr="00401A41" w:rsidRDefault="00F15B08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400484" w:rsidRPr="00F15B08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3.</w:t>
      </w:r>
      <w:r w:rsidRPr="00D6303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Изображение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прямых</w:t>
      </w:r>
      <w:proofErr w:type="gramEnd"/>
    </w:p>
    <w:p w:rsidR="00E074BE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4) Предположение об ошибке:</w:t>
      </w:r>
    </w:p>
    <w:p w:rsidR="00E074BE" w:rsidRPr="00401A41" w:rsidRDefault="00E074BE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шибки во входных данных</w:t>
      </w:r>
    </w:p>
    <w:p w:rsidR="00400484" w:rsidRPr="00401A41" w:rsidRDefault="00400484" w:rsidP="00E074B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074BE" w:rsidRDefault="00E074B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/>
          <w:sz w:val="28"/>
          <w:szCs w:val="28"/>
          <w:lang w:val="ru-RU"/>
        </w:rPr>
        <w:t>Тест-кейсы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>:</w:t>
      </w:r>
    </w:p>
    <w:p w:rsidR="00E074BE" w:rsidRPr="00E074BE" w:rsidRDefault="00E074B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1.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1</w:t>
      </w:r>
      <w:r w:rsidR="00401A41">
        <w:rPr>
          <w:rFonts w:ascii="Times New Roman" w:hAnsi="Times New Roman"/>
          <w:sz w:val="28"/>
          <w:szCs w:val="28"/>
          <w:lang w:val="ru-RU"/>
        </w:rPr>
        <w:t xml:space="preserve"> (для ввода координат точек)</w:t>
      </w:r>
    </w:p>
    <w:p w:rsidR="00E074BE" w:rsidRPr="00E074BE" w:rsidRDefault="00E074B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Idea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значение входного параметра</w:t>
      </w:r>
      <w:r w:rsidR="00401A41" w:rsidRPr="00401A41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01A41">
        <w:rPr>
          <w:rFonts w:ascii="Times New Roman" w:hAnsi="Times New Roman"/>
          <w:sz w:val="28"/>
          <w:szCs w:val="28"/>
          <w:lang w:val="ru-RU"/>
        </w:rPr>
        <w:t>координаты точки</w:t>
      </w:r>
      <w:r>
        <w:rPr>
          <w:rFonts w:ascii="Times New Roman" w:hAnsi="Times New Roman"/>
          <w:sz w:val="28"/>
          <w:szCs w:val="28"/>
          <w:lang w:val="ru-RU"/>
        </w:rPr>
        <w:t xml:space="preserve"> должно находится в диапазоне </w:t>
      </w:r>
      <w:r w:rsidRPr="00E074BE">
        <w:rPr>
          <w:rFonts w:ascii="Times New Roman" w:hAnsi="Times New Roman"/>
          <w:sz w:val="28"/>
          <w:szCs w:val="28"/>
          <w:lang w:val="ru-RU"/>
        </w:rPr>
        <w:t>[-250, 250].</w:t>
      </w:r>
    </w:p>
    <w:p w:rsidR="00E074BE" w:rsidRDefault="00E074B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reCondi</w:t>
      </w:r>
      <w:proofErr w:type="spellEnd"/>
      <w:r w:rsidR="001C6226" w:rsidRPr="001C6226">
        <w:rPr>
          <w:rFonts w:ascii="Times New Roman" w:hAnsi="Times New Roman"/>
          <w:sz w:val="28"/>
          <w:szCs w:val="28"/>
          <w:lang w:val="ru-RU"/>
        </w:rPr>
        <w:t>1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ions</w:t>
      </w:r>
      <w:proofErr w:type="spellEnd"/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значение должно быть числом а не буквой</w:t>
      </w:r>
    </w:p>
    <w:p w:rsidR="00E074BE" w:rsidRDefault="00E074B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>Test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ase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escription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 xml:space="preserve">ввод значение, проверка его число или буква, при условии что это число, ввести ограничения диапазона </w:t>
      </w:r>
      <w:r w:rsidR="00A22FD5" w:rsidRPr="00E074BE">
        <w:rPr>
          <w:rFonts w:ascii="Times New Roman" w:hAnsi="Times New Roman"/>
          <w:sz w:val="28"/>
          <w:szCs w:val="28"/>
          <w:lang w:val="ru-RU"/>
        </w:rPr>
        <w:t>[-250, 250]</w:t>
      </w:r>
      <w:r w:rsidR="00A22FD5">
        <w:rPr>
          <w:rFonts w:ascii="Times New Roman" w:hAnsi="Times New Roman"/>
          <w:sz w:val="28"/>
          <w:szCs w:val="28"/>
          <w:lang w:val="ru-RU"/>
        </w:rPr>
        <w:t>, при условии что буква повторно запросить значение.</w:t>
      </w:r>
    </w:p>
    <w:p w:rsidR="00A22FD5" w:rsidRDefault="00A22FD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Expected</w:t>
      </w:r>
      <w:r w:rsidRPr="00A22FD5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sult</w:t>
      </w:r>
      <w:r w:rsidRPr="00A22FD5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сле выполнение шагов мы увидим какие из значений являются подходящими, а какие нет.</w:t>
      </w:r>
      <w:proofErr w:type="gramEnd"/>
    </w:p>
    <w:p w:rsidR="00A22FD5" w:rsidRDefault="00A22FD5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ostCondition</w:t>
      </w:r>
      <w:proofErr w:type="spellEnd"/>
      <w:r w:rsidRPr="00EF669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вторный вызов метода</w:t>
      </w:r>
      <w:r w:rsidR="00EF669E">
        <w:rPr>
          <w:rFonts w:ascii="Times New Roman" w:hAnsi="Times New Roman"/>
          <w:sz w:val="28"/>
          <w:szCs w:val="28"/>
          <w:lang w:val="ru-RU"/>
        </w:rPr>
        <w:t>.</w:t>
      </w:r>
    </w:p>
    <w:p w:rsidR="00EF669E" w:rsidRDefault="00EF669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2.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id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2</w:t>
      </w:r>
      <w:r w:rsidR="00401A41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01A41">
        <w:rPr>
          <w:rFonts w:ascii="Times New Roman" w:hAnsi="Times New Roman"/>
          <w:sz w:val="28"/>
          <w:szCs w:val="28"/>
          <w:lang w:val="ru-RU"/>
        </w:rPr>
        <w:t>(для ввода координат точек)</w:t>
      </w:r>
    </w:p>
    <w:p w:rsidR="00EF669E" w:rsidRDefault="00EF669E" w:rsidP="006C1466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Idea</w:t>
      </w:r>
      <w:r w:rsidRPr="00EF669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 xml:space="preserve">проверка граничных значений диапазона </w:t>
      </w:r>
      <w:r w:rsidRPr="00E074BE">
        <w:rPr>
          <w:rFonts w:ascii="Times New Roman" w:hAnsi="Times New Roman"/>
          <w:sz w:val="28"/>
          <w:szCs w:val="28"/>
          <w:lang w:val="ru-RU"/>
        </w:rPr>
        <w:t>[-250, 250]</w:t>
      </w:r>
      <w:r>
        <w:rPr>
          <w:rFonts w:ascii="Times New Roman" w:hAnsi="Times New Roman"/>
          <w:sz w:val="28"/>
          <w:szCs w:val="28"/>
          <w:lang w:val="ru-RU"/>
        </w:rPr>
        <w:t xml:space="preserve">, значения следующие -250, 250, -250.000001, 250.000001, </w:t>
      </w:r>
    </w:p>
    <w:p w:rsidR="00EF669E" w:rsidRDefault="00EF669E" w:rsidP="00EF669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reConditions</w:t>
      </w:r>
      <w:proofErr w:type="spellEnd"/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значение должно быть числом а не буквой</w:t>
      </w:r>
    </w:p>
    <w:p w:rsidR="00EF669E" w:rsidRDefault="00EF669E" w:rsidP="00EF669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Test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ase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escription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ввод значение, проверка его число или буква, при условии что это число, ввести значения -250, 250,</w:t>
      </w:r>
      <w:r w:rsidRPr="00EF669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-250.000001, 250.000001 при условии что буква повторно запросить значение.</w:t>
      </w:r>
    </w:p>
    <w:p w:rsidR="00EF669E" w:rsidRDefault="00EF669E" w:rsidP="00EF669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Expected</w:t>
      </w:r>
      <w:r w:rsidRPr="00A22FD5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sult</w:t>
      </w:r>
      <w:r w:rsidRPr="00A22FD5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сле выполнение шагов мы увидим правильно ли функционирует процедура</w:t>
      </w:r>
    </w:p>
    <w:p w:rsidR="00EF669E" w:rsidRDefault="00EF669E" w:rsidP="00EF669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ostCondition</w:t>
      </w:r>
      <w:proofErr w:type="spellEnd"/>
      <w:r w:rsidRPr="00EF669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вторный вызов метода.</w:t>
      </w:r>
    </w:p>
    <w:p w:rsidR="00EF669E" w:rsidRPr="007D7254" w:rsidRDefault="001C6226" w:rsidP="00EF669E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3. </w:t>
      </w:r>
      <w:r>
        <w:rPr>
          <w:rFonts w:ascii="Times New Roman" w:hAnsi="Times New Roman"/>
          <w:sz w:val="28"/>
          <w:szCs w:val="28"/>
          <w:lang w:val="en-US"/>
        </w:rPr>
        <w:t>id</w:t>
      </w:r>
      <w:r w:rsidRPr="007D7254">
        <w:rPr>
          <w:rFonts w:ascii="Times New Roman" w:hAnsi="Times New Roman"/>
          <w:sz w:val="28"/>
          <w:szCs w:val="28"/>
          <w:lang w:val="ru-RU"/>
        </w:rPr>
        <w:t xml:space="preserve"> 3</w:t>
      </w:r>
      <w:r w:rsidR="00401A41">
        <w:rPr>
          <w:rFonts w:ascii="Times New Roman" w:hAnsi="Times New Roman"/>
          <w:sz w:val="28"/>
          <w:szCs w:val="28"/>
          <w:lang w:val="ru-RU"/>
        </w:rPr>
        <w:t xml:space="preserve"> (для удаления точки)</w:t>
      </w:r>
      <w:bookmarkStart w:id="0" w:name="_GoBack"/>
      <w:bookmarkEnd w:id="0"/>
    </w:p>
    <w:p w:rsidR="007D7254" w:rsidRPr="007D7254" w:rsidRDefault="007D7254" w:rsidP="007D725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Idea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значение входного параметра</w:t>
      </w:r>
      <w:r w:rsidR="00401A41">
        <w:rPr>
          <w:rFonts w:ascii="Times New Roman" w:hAnsi="Times New Roman"/>
          <w:sz w:val="28"/>
          <w:szCs w:val="28"/>
          <w:lang w:val="ru-RU"/>
        </w:rPr>
        <w:t xml:space="preserve"> номер точки</w:t>
      </w:r>
      <w:r>
        <w:rPr>
          <w:rFonts w:ascii="Times New Roman" w:hAnsi="Times New Roman"/>
          <w:sz w:val="28"/>
          <w:szCs w:val="28"/>
          <w:lang w:val="ru-RU"/>
        </w:rPr>
        <w:t xml:space="preserve"> должно находится в диапазоне [0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E074BE">
        <w:rPr>
          <w:rFonts w:ascii="Times New Roman" w:hAnsi="Times New Roman"/>
          <w:sz w:val="28"/>
          <w:szCs w:val="28"/>
          <w:lang w:val="ru-RU"/>
        </w:rPr>
        <w:t>].</w:t>
      </w:r>
    </w:p>
    <w:p w:rsidR="007D7254" w:rsidRDefault="007D7254" w:rsidP="007D725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reCondiltions</w:t>
      </w:r>
      <w:proofErr w:type="spellEnd"/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значение должно быть числом а не буквой</w:t>
      </w:r>
    </w:p>
    <w:p w:rsidR="007D7254" w:rsidRPr="00330363" w:rsidRDefault="007D7254" w:rsidP="007D725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t>Test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ase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escription</w:t>
      </w:r>
      <w:r w:rsidRPr="00E074B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ввод значение, проверка его число или буква, при условии что это число, ввести ограничения диапазона [</w:t>
      </w:r>
      <w:r w:rsidRPr="007D7254">
        <w:rPr>
          <w:rFonts w:ascii="Times New Roman" w:hAnsi="Times New Roman"/>
          <w:sz w:val="28"/>
          <w:szCs w:val="28"/>
          <w:lang w:val="ru-RU"/>
        </w:rPr>
        <w:t>0</w:t>
      </w:r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E074BE">
        <w:rPr>
          <w:rFonts w:ascii="Times New Roman" w:hAnsi="Times New Roman"/>
          <w:sz w:val="28"/>
          <w:szCs w:val="28"/>
          <w:lang w:val="ru-RU"/>
        </w:rPr>
        <w:t>]</w:t>
      </w:r>
      <w:r>
        <w:rPr>
          <w:rFonts w:ascii="Times New Roman" w:hAnsi="Times New Roman"/>
          <w:sz w:val="28"/>
          <w:szCs w:val="28"/>
          <w:lang w:val="ru-RU"/>
        </w:rPr>
        <w:t>, при условии что буква повторно запросить значение.</w:t>
      </w:r>
    </w:p>
    <w:p w:rsidR="00755B14" w:rsidRDefault="00755B14" w:rsidP="00755B14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Expected</w:t>
      </w:r>
      <w:r w:rsidRPr="00A22FD5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Result</w:t>
      </w:r>
      <w:r w:rsidRPr="00A22FD5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сле выполнение шагов мы увидим какие из значений являются подходящими, а какие нет.</w:t>
      </w:r>
      <w:proofErr w:type="gramEnd"/>
    </w:p>
    <w:p w:rsidR="00F14170" w:rsidRPr="00401A41" w:rsidRDefault="00755B14" w:rsidP="00974985">
      <w:pPr>
        <w:pStyle w:val="a3"/>
        <w:spacing w:line="360" w:lineRule="auto"/>
        <w:ind w:firstLine="426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PostCondition</w:t>
      </w:r>
      <w:proofErr w:type="spellEnd"/>
      <w:r w:rsidRPr="00EF669E">
        <w:rPr>
          <w:rFonts w:ascii="Times New Roman" w:hAnsi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вторный вызов метода.</w:t>
      </w:r>
      <w:r w:rsidR="00D84A0F">
        <w:rPr>
          <w:rFonts w:ascii="Times New Roman" w:hAnsi="Times New Roman"/>
          <w:sz w:val="28"/>
          <w:szCs w:val="28"/>
        </w:rPr>
        <w:br w:type="page"/>
      </w:r>
    </w:p>
    <w:p w:rsidR="00C904BA" w:rsidRPr="001F10E9" w:rsidRDefault="00330363" w:rsidP="001E79C6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Программная реализация</w:t>
      </w:r>
    </w:p>
    <w:p w:rsidR="00C904BA" w:rsidRDefault="00330363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Logic.java</w:t>
      </w:r>
    </w:p>
    <w:p w:rsidR="001F10E9" w:rsidRPr="001F10E9" w:rsidRDefault="001F10E9" w:rsidP="001F10E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ackag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x.swing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*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aw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*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awt.geom.Arc2D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Buffered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nputStream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util.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util.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ogic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String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k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7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reade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putStream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System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in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Logic( 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enterDots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terDots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*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&lt;Point&gt; point = new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do {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point.add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new Point()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show("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-1,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для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завершения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: "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k1 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reader.readLine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k 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eger.valueOf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k1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} while (k != -1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for 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= 0;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&lt;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point.size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);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}*/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show("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Кол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-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о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ек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: "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point.size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(String text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ext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String text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ext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lass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int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count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boolean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p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251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251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251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251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Double&g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Double&g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Double&g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Double&gt;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Point(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enter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this.showPoin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//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this.deletePoin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//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this.checkPointMax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//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this.show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ter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X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Y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z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Z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-1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ля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завершения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K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k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k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k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count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!= -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n3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n4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n5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n6 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siz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3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4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5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 &gt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3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4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5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n6 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X.ge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)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Y.ge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)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Z.ge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), 2)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// c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охранить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n6 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n3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n4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n5, 2)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3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5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[min] 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3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4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n5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"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: "+ n6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siz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3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4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5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 &lt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3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4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5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n6 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X.ge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)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Y.ge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)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sZ.ge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), 2)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//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сохранить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 n6 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n3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n4, 2) 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Math.pow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n5, 2)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3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5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[max] 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3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4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n5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"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: "+ n6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lete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lete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n3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n4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n5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siz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3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4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5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 &gt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3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4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5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6 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сохранить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6 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3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4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5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c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охранить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3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5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[min] 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3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4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n5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"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: "+ n6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siz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3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4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5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 &lt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3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4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5 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6 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n6 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3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4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n5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3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n5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[max] 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3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n4 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n5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ineLong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siz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]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]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]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String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fo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count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qr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pow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e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letePo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индек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c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удаленной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I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eger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mov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mov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masZ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mov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ineLong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4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5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лина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ектора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2-x min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тдаленных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ек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6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7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1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8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лина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ектора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2-x max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тдаленных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ек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6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n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n1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лина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ектора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межд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min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max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тдаленным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ам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x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y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 z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9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9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7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8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*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9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Лежат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дной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лоскост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.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1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услови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/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!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/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amp;&amp;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/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!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/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6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amp;&amp;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/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5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!=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d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/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6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рямы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ересекаются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.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els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лежат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дной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лоскост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пределитель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): 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d1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пересекаются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Double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X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s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ru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(s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atch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berFormat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X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-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25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||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5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X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return null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Double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Y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s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ru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(s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atch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berFormat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Y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-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25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||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5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Y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return null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Double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Z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s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ru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(s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atch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berFormat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z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Z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-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25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||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25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z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Z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return null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Double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K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s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ru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(s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atch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berFormat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-1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для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завершения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K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k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k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return null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Integer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I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s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r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ru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eger(s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catch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umberFormat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f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fals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индек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c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удаленной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I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eger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||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count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show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индек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c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удаленной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ryParseIntI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    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 xml:space="preserve">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eger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US" w:eastAsia="ru-RU"/>
        </w:rPr>
        <w:t>id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return null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1F10E9" w:rsidRDefault="001F10E9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330363" w:rsidRDefault="001F10E9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Main.java</w:t>
      </w:r>
    </w:p>
    <w:p w:rsidR="001F10E9" w:rsidRPr="001F10E9" w:rsidRDefault="001F10E9" w:rsidP="001F10E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lastRenderedPageBreak/>
        <w:t xml:space="preserve">packag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x.swing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*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aw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*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Buffered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nputStream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util.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Main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extend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Panel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static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x1x = 50, y1y = 35, x2x = 10, y2y = 40; //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координаты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ек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1-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го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отрезка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//static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x3x = 70, y3y = 30, x4x = 15, y4y = 40; //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координаты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ек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2-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го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отрезка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count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4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4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1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1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2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2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3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3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z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double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k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4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4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z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k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Double&gt;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X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Double&gt;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Y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Lis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static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reader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uffered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putStreamReade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System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in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(String text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ext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String text)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ext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main(String[]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ogic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in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1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in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1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1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in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2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2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in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2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2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2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2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ax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3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ax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3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3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x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ax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4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4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4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show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ведите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ординату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точки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y["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+ </w:t>
      </w:r>
      <w:r w:rsidRPr="001F10E9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](max): "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4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read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read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4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=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ouble.</w:t>
      </w:r>
      <w:r w:rsidRPr="001F10E9">
        <w:rPr>
          <w:rFonts w:ascii="Courier New" w:eastAsia="Times New Roman" w:hAnsi="Courier New" w:cs="Courier New"/>
          <w:i/>
          <w:iCs/>
          <w:color w:val="000000"/>
          <w:sz w:val="20"/>
          <w:szCs w:val="20"/>
          <w:lang w:val="en-US" w:eastAsia="ru-RU"/>
        </w:rPr>
        <w:t>valueO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4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mas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add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4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i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+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Main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in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построени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екторов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1, v2, v3, v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v12, xv13, xv14, xv31, xv32, xv34, yv12, yv13, yv14, yv31, yv32, yv3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нахождени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координат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екторов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xv12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2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xv13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3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xv14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4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yv12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2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yv13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3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yv14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4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xv31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1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xv32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2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xv34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4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yv31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1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yv32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2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;     yv34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4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екторны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произведения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1 = xv34 * yv31 - yv34 * xv31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v2 = xv34 * yv32 - yv34 * xv32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v3 = xv12 * yv13 - yv12 * xv13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v4 = xv12 * yv14 - yv12 * xv14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(v1 * v2) &lt;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0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amp;&amp; (v3 * v4) &lt;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1, B1, C1, A2, B2, C2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A1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2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A2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4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B1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1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2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B2 =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3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4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C1 = 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1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* 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1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2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1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* 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2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 * (-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C2 = 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3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* 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3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4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+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3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* (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4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-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) * (-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 = 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doubl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((A1 * B2) - (B1 * A2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x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doubl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((C1 * B2) - (B1 * C2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double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y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doubl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((A1 * C2) - (C1 * A2)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f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D !=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)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 !=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X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x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/ D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 xml:space="preserve">Y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=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y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/ D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 X1 = "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Отрезки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пересекаются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точк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: " + X + ", " + Y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r.repa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 else X1 = "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Отрезки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не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пересекаются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"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Main()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OExcep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ram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ram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setSiz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50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r w:rsidRPr="001F10E9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500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setDefaultCloseOperation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EXIT_ON_CLOS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setLocationRelativeTo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null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getContentPa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.add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setVisibl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rue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f.repa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otected void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intCompone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Graphics g){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super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aintCompone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g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.draw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1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1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2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2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.drawLine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3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3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x4x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(</w:t>
      </w:r>
      <w:proofErr w:type="spellStart"/>
      <w:r w:rsidRPr="001F10E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1F10E9">
        <w:rPr>
          <w:rFonts w:ascii="Courier New" w:eastAsia="Times New Roman" w:hAnsi="Courier New" w:cs="Courier New"/>
          <w:i/>
          <w:iCs/>
          <w:color w:val="660E7A"/>
          <w:sz w:val="20"/>
          <w:szCs w:val="20"/>
          <w:lang w:val="en-US" w:eastAsia="ru-RU"/>
        </w:rPr>
        <w:t>y4y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.setColor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lor.</w:t>
      </w:r>
      <w:r w:rsidRPr="001F10E9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black</w:t>
      </w:r>
      <w:proofErr w:type="spellEnd"/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</w:t>
      </w:r>
      <w:proofErr w:type="spellStart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g.drawString</w:t>
      </w:r>
      <w:proofErr w:type="spellEnd"/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X1, 10, 10);</w:t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1F10E9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  <w:r w:rsidRPr="001F10E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</w:p>
    <w:p w:rsidR="001F10E9" w:rsidRDefault="00B41FBD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63E72FD5" wp14:editId="5AAA93D2">
            <wp:extent cx="5940425" cy="3217602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FBD" w:rsidRDefault="00B41FBD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ис 1.</w:t>
      </w:r>
    </w:p>
    <w:p w:rsidR="00B41FBD" w:rsidRDefault="00B41FBD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410330C7" wp14:editId="34FE21A9">
            <wp:extent cx="5940425" cy="3217602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FBD" w:rsidRPr="00B41FBD" w:rsidRDefault="00B41FBD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ru-RU"/>
        </w:rPr>
        <w:t>Рис 2.</w:t>
      </w:r>
    </w:p>
    <w:p w:rsidR="00B41FBD" w:rsidRDefault="00B41FBD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val="ru-RU"/>
        </w:rPr>
        <w:lastRenderedPageBreak/>
        <w:drawing>
          <wp:inline distT="0" distB="0" distL="0" distR="0" wp14:anchorId="4196DC23" wp14:editId="232698A4">
            <wp:extent cx="4629150" cy="46958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469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FBD" w:rsidRPr="00B41FBD" w:rsidRDefault="00B41FBD" w:rsidP="00330363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val="ru-RU"/>
        </w:rPr>
        <w:drawing>
          <wp:inline distT="0" distB="0" distL="0" distR="0" wp14:anchorId="58FD74B3" wp14:editId="688C863F">
            <wp:extent cx="4624150" cy="4156363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416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41FBD" w:rsidRPr="00B41F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5BBF" w:rsidRDefault="00D25BBF" w:rsidP="005C1135">
      <w:pPr>
        <w:spacing w:after="0" w:line="240" w:lineRule="auto"/>
      </w:pPr>
      <w:r>
        <w:separator/>
      </w:r>
    </w:p>
  </w:endnote>
  <w:endnote w:type="continuationSeparator" w:id="0">
    <w:p w:rsidR="00D25BBF" w:rsidRDefault="00D25BBF" w:rsidP="005C11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5BBF" w:rsidRDefault="00D25BBF" w:rsidP="005C1135">
      <w:pPr>
        <w:spacing w:after="0" w:line="240" w:lineRule="auto"/>
      </w:pPr>
      <w:r>
        <w:separator/>
      </w:r>
    </w:p>
  </w:footnote>
  <w:footnote w:type="continuationSeparator" w:id="0">
    <w:p w:rsidR="00D25BBF" w:rsidRDefault="00D25BBF" w:rsidP="005C113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6B08"/>
    <w:rsid w:val="00061280"/>
    <w:rsid w:val="00090130"/>
    <w:rsid w:val="000977DA"/>
    <w:rsid w:val="000C5482"/>
    <w:rsid w:val="000C7A3C"/>
    <w:rsid w:val="001201E8"/>
    <w:rsid w:val="0019136B"/>
    <w:rsid w:val="001C6226"/>
    <w:rsid w:val="001C63E1"/>
    <w:rsid w:val="001D0980"/>
    <w:rsid w:val="001E79C6"/>
    <w:rsid w:val="001F10E9"/>
    <w:rsid w:val="00203E60"/>
    <w:rsid w:val="00227ABD"/>
    <w:rsid w:val="003040A7"/>
    <w:rsid w:val="00330267"/>
    <w:rsid w:val="00330363"/>
    <w:rsid w:val="003F5939"/>
    <w:rsid w:val="00400484"/>
    <w:rsid w:val="00401A41"/>
    <w:rsid w:val="0042450B"/>
    <w:rsid w:val="00466D65"/>
    <w:rsid w:val="00522D78"/>
    <w:rsid w:val="0054323A"/>
    <w:rsid w:val="00555DB5"/>
    <w:rsid w:val="005819E4"/>
    <w:rsid w:val="005A2BC8"/>
    <w:rsid w:val="005A5226"/>
    <w:rsid w:val="005C1135"/>
    <w:rsid w:val="005C7B97"/>
    <w:rsid w:val="005E12C8"/>
    <w:rsid w:val="005E27E0"/>
    <w:rsid w:val="00674A65"/>
    <w:rsid w:val="006C1466"/>
    <w:rsid w:val="006F088A"/>
    <w:rsid w:val="00755B14"/>
    <w:rsid w:val="00791B7C"/>
    <w:rsid w:val="007B7993"/>
    <w:rsid w:val="007D7254"/>
    <w:rsid w:val="008108EE"/>
    <w:rsid w:val="00854846"/>
    <w:rsid w:val="008904D2"/>
    <w:rsid w:val="008F13EB"/>
    <w:rsid w:val="00963ADF"/>
    <w:rsid w:val="00974985"/>
    <w:rsid w:val="009C3D8A"/>
    <w:rsid w:val="009C488C"/>
    <w:rsid w:val="009C6B08"/>
    <w:rsid w:val="009E5C6B"/>
    <w:rsid w:val="00A164A0"/>
    <w:rsid w:val="00A22FD5"/>
    <w:rsid w:val="00A827B5"/>
    <w:rsid w:val="00AE5659"/>
    <w:rsid w:val="00AF3D1D"/>
    <w:rsid w:val="00B011E5"/>
    <w:rsid w:val="00B41FBD"/>
    <w:rsid w:val="00B54E4D"/>
    <w:rsid w:val="00B860C0"/>
    <w:rsid w:val="00BC0479"/>
    <w:rsid w:val="00BD7555"/>
    <w:rsid w:val="00C078EF"/>
    <w:rsid w:val="00C223F6"/>
    <w:rsid w:val="00C4034C"/>
    <w:rsid w:val="00C479B2"/>
    <w:rsid w:val="00C65E1E"/>
    <w:rsid w:val="00C70156"/>
    <w:rsid w:val="00C84595"/>
    <w:rsid w:val="00C904BA"/>
    <w:rsid w:val="00CE2C5D"/>
    <w:rsid w:val="00CF2DAC"/>
    <w:rsid w:val="00D060C6"/>
    <w:rsid w:val="00D25BBF"/>
    <w:rsid w:val="00D51A53"/>
    <w:rsid w:val="00D63039"/>
    <w:rsid w:val="00D73535"/>
    <w:rsid w:val="00D84A0F"/>
    <w:rsid w:val="00D91E6B"/>
    <w:rsid w:val="00DB0877"/>
    <w:rsid w:val="00E02E34"/>
    <w:rsid w:val="00E074BE"/>
    <w:rsid w:val="00E2484E"/>
    <w:rsid w:val="00E24B1A"/>
    <w:rsid w:val="00E26BDF"/>
    <w:rsid w:val="00E467CE"/>
    <w:rsid w:val="00EF669E"/>
    <w:rsid w:val="00F14170"/>
    <w:rsid w:val="00F15B08"/>
    <w:rsid w:val="00F64B5A"/>
    <w:rsid w:val="00F71278"/>
    <w:rsid w:val="00F739D3"/>
    <w:rsid w:val="00F82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5E12C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nhideWhenUsed/>
    <w:rsid w:val="009C6B08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uk-UA" w:eastAsia="ru-RU"/>
    </w:rPr>
  </w:style>
  <w:style w:type="character" w:customStyle="1" w:styleId="a4">
    <w:name w:val="Текст Знак"/>
    <w:basedOn w:val="a0"/>
    <w:link w:val="a3"/>
    <w:rsid w:val="009C6B08"/>
    <w:rPr>
      <w:rFonts w:ascii="Courier New" w:eastAsia="Times New Roman" w:hAnsi="Courier New" w:cs="Times New Roman"/>
      <w:sz w:val="20"/>
      <w:szCs w:val="20"/>
      <w:lang w:val="uk-UA" w:eastAsia="ru-RU"/>
    </w:rPr>
  </w:style>
  <w:style w:type="character" w:styleId="a5">
    <w:name w:val="Placeholder Text"/>
    <w:basedOn w:val="a0"/>
    <w:uiPriority w:val="99"/>
    <w:semiHidden/>
    <w:rsid w:val="000977DA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0977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77DA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C223F6"/>
  </w:style>
  <w:style w:type="character" w:customStyle="1" w:styleId="omssqrt">
    <w:name w:val="oms_sqrt"/>
    <w:basedOn w:val="a0"/>
    <w:rsid w:val="000C5482"/>
  </w:style>
  <w:style w:type="character" w:customStyle="1" w:styleId="omsformula">
    <w:name w:val="oms_formula"/>
    <w:basedOn w:val="a0"/>
    <w:rsid w:val="000C5482"/>
  </w:style>
  <w:style w:type="character" w:customStyle="1" w:styleId="10">
    <w:name w:val="Заголовок 1 Знак"/>
    <w:basedOn w:val="a0"/>
    <w:link w:val="1"/>
    <w:rsid w:val="005E12C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11">
    <w:name w:val="Обычный1"/>
    <w:rsid w:val="005E12C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5C11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5C1135"/>
  </w:style>
  <w:style w:type="paragraph" w:styleId="aa">
    <w:name w:val="footer"/>
    <w:basedOn w:val="a"/>
    <w:link w:val="ab"/>
    <w:uiPriority w:val="99"/>
    <w:unhideWhenUsed/>
    <w:rsid w:val="005C11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5C1135"/>
  </w:style>
  <w:style w:type="paragraph" w:styleId="HTML">
    <w:name w:val="HTML Preformatted"/>
    <w:basedOn w:val="a"/>
    <w:link w:val="HTML0"/>
    <w:uiPriority w:val="99"/>
    <w:semiHidden/>
    <w:unhideWhenUsed/>
    <w:rsid w:val="003303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30363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5E12C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nhideWhenUsed/>
    <w:rsid w:val="009C6B08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uk-UA" w:eastAsia="ru-RU"/>
    </w:rPr>
  </w:style>
  <w:style w:type="character" w:customStyle="1" w:styleId="a4">
    <w:name w:val="Текст Знак"/>
    <w:basedOn w:val="a0"/>
    <w:link w:val="a3"/>
    <w:rsid w:val="009C6B08"/>
    <w:rPr>
      <w:rFonts w:ascii="Courier New" w:eastAsia="Times New Roman" w:hAnsi="Courier New" w:cs="Times New Roman"/>
      <w:sz w:val="20"/>
      <w:szCs w:val="20"/>
      <w:lang w:val="uk-UA" w:eastAsia="ru-RU"/>
    </w:rPr>
  </w:style>
  <w:style w:type="character" w:styleId="a5">
    <w:name w:val="Placeholder Text"/>
    <w:basedOn w:val="a0"/>
    <w:uiPriority w:val="99"/>
    <w:semiHidden/>
    <w:rsid w:val="000977DA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0977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77DA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C223F6"/>
  </w:style>
  <w:style w:type="character" w:customStyle="1" w:styleId="omssqrt">
    <w:name w:val="oms_sqrt"/>
    <w:basedOn w:val="a0"/>
    <w:rsid w:val="000C5482"/>
  </w:style>
  <w:style w:type="character" w:customStyle="1" w:styleId="omsformula">
    <w:name w:val="oms_formula"/>
    <w:basedOn w:val="a0"/>
    <w:rsid w:val="000C5482"/>
  </w:style>
  <w:style w:type="character" w:customStyle="1" w:styleId="10">
    <w:name w:val="Заголовок 1 Знак"/>
    <w:basedOn w:val="a0"/>
    <w:link w:val="1"/>
    <w:rsid w:val="005E12C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11">
    <w:name w:val="Обычный1"/>
    <w:rsid w:val="005E12C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5C11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5C1135"/>
  </w:style>
  <w:style w:type="paragraph" w:styleId="aa">
    <w:name w:val="footer"/>
    <w:basedOn w:val="a"/>
    <w:link w:val="ab"/>
    <w:uiPriority w:val="99"/>
    <w:unhideWhenUsed/>
    <w:rsid w:val="005C11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5C1135"/>
  </w:style>
  <w:style w:type="paragraph" w:styleId="HTML">
    <w:name w:val="HTML Preformatted"/>
    <w:basedOn w:val="a"/>
    <w:link w:val="HTML0"/>
    <w:uiPriority w:val="99"/>
    <w:semiHidden/>
    <w:unhideWhenUsed/>
    <w:rsid w:val="0033036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30363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137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3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9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14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48097B-B692-4294-99F8-972304FEAB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0</TotalTime>
  <Pages>22</Pages>
  <Words>4013</Words>
  <Characters>22877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65</cp:revision>
  <dcterms:created xsi:type="dcterms:W3CDTF">2016-11-19T12:02:00Z</dcterms:created>
  <dcterms:modified xsi:type="dcterms:W3CDTF">2016-12-20T08:05:00Z</dcterms:modified>
</cp:coreProperties>
</file>